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328C1ED" w14:textId="77777777" w:rsidR="008A63CE" w:rsidRDefault="008A63CE" w:rsidP="008A63CE">
      <w:pPr>
        <w:pStyle w:val="Heading1"/>
      </w:pPr>
      <w:r>
        <w:t xml:space="preserve">Analysis </w:t>
      </w:r>
    </w:p>
    <w:p w14:paraId="7DA4A5A4" w14:textId="77777777" w:rsidR="008A63CE" w:rsidRDefault="008A63CE" w:rsidP="008A63CE">
      <w:pPr>
        <w:pStyle w:val="Heading2"/>
      </w:pPr>
      <w:r>
        <w:t xml:space="preserve"> Decomposition </w:t>
      </w:r>
    </w:p>
    <w:p w14:paraId="5C96E8EF" w14:textId="6F41085B" w:rsidR="00D26DD1" w:rsidRDefault="00172690" w:rsidP="00D26DD1">
      <w:pPr>
        <w:pStyle w:val="Heading4"/>
      </w:pPr>
      <w:r w:rsidRPr="00172690">
        <w:rPr>
          <w:b/>
          <w:bCs/>
        </w:rPr>
        <w:t>Method</w:t>
      </w:r>
      <w:r>
        <w:t xml:space="preserve">: </w:t>
      </w:r>
      <w:r w:rsidR="00471F9C">
        <w:t>Main game</w:t>
      </w:r>
      <w:r w:rsidR="00D26DD1">
        <w:t xml:space="preserve"> </w:t>
      </w:r>
    </w:p>
    <w:p w14:paraId="2E6768DA" w14:textId="6BCED32C" w:rsidR="00471F9C" w:rsidRDefault="004765F7" w:rsidP="004765F7">
      <w:r>
        <w:t xml:space="preserve">The </w:t>
      </w:r>
      <w:r w:rsidR="00471F9C">
        <w:t xml:space="preserve">main game </w:t>
      </w:r>
      <w:r w:rsidR="00172690">
        <w:t xml:space="preserve">method </w:t>
      </w:r>
      <w:r w:rsidR="00471F9C">
        <w:t>runs the entire program:</w:t>
      </w:r>
    </w:p>
    <w:p w14:paraId="4A676E17" w14:textId="161379DA" w:rsidR="00471F9C" w:rsidRDefault="00471F9C" w:rsidP="00471F9C">
      <w:pPr>
        <w:pStyle w:val="ListParagraph"/>
        <w:numPr>
          <w:ilvl w:val="0"/>
          <w:numId w:val="7"/>
        </w:numPr>
      </w:pPr>
      <w:r>
        <w:t xml:space="preserve">Instantiate a </w:t>
      </w:r>
      <w:proofErr w:type="spellStart"/>
      <w:r>
        <w:t>game_settings</w:t>
      </w:r>
      <w:proofErr w:type="spellEnd"/>
      <w:r>
        <w:t xml:space="preserve"> class that manage the game rules</w:t>
      </w:r>
    </w:p>
    <w:p w14:paraId="6E8389E9" w14:textId="04365519" w:rsidR="00471F9C" w:rsidRDefault="00471F9C" w:rsidP="00471F9C">
      <w:pPr>
        <w:pStyle w:val="ListParagraph"/>
        <w:numPr>
          <w:ilvl w:val="0"/>
          <w:numId w:val="7"/>
        </w:numPr>
      </w:pPr>
      <w:r>
        <w:t xml:space="preserve">Instantiate a </w:t>
      </w:r>
      <w:proofErr w:type="spellStart"/>
      <w:r>
        <w:t>game_users</w:t>
      </w:r>
      <w:proofErr w:type="spellEnd"/>
      <w:r>
        <w:t xml:space="preserve"> class </w:t>
      </w:r>
    </w:p>
    <w:p w14:paraId="336B5CB3" w14:textId="132181FA" w:rsidR="00471F9C" w:rsidRDefault="00471F9C" w:rsidP="00471F9C">
      <w:pPr>
        <w:pStyle w:val="ListParagraph"/>
        <w:numPr>
          <w:ilvl w:val="0"/>
          <w:numId w:val="7"/>
        </w:numPr>
      </w:pPr>
      <w:r>
        <w:t>Print the rules and introduction to the screen</w:t>
      </w:r>
    </w:p>
    <w:p w14:paraId="078403A1" w14:textId="4F683843" w:rsidR="00471F9C" w:rsidRDefault="00471F9C" w:rsidP="00471F9C">
      <w:pPr>
        <w:pStyle w:val="ListParagraph"/>
        <w:numPr>
          <w:ilvl w:val="0"/>
          <w:numId w:val="7"/>
        </w:numPr>
      </w:pPr>
      <w:r>
        <w:t>Let the user choose his main operations:</w:t>
      </w:r>
    </w:p>
    <w:p w14:paraId="6C4336C8" w14:textId="4449CA2E" w:rsidR="00471F9C" w:rsidRDefault="00471F9C" w:rsidP="00471F9C">
      <w:pPr>
        <w:pStyle w:val="ListParagraph"/>
        <w:numPr>
          <w:ilvl w:val="1"/>
          <w:numId w:val="7"/>
        </w:numPr>
      </w:pPr>
      <w:r>
        <w:t>Add a user</w:t>
      </w:r>
    </w:p>
    <w:p w14:paraId="5DDE32C2" w14:textId="2F5CDB6B" w:rsidR="00471F9C" w:rsidRDefault="00471F9C" w:rsidP="00471F9C">
      <w:pPr>
        <w:pStyle w:val="ListParagraph"/>
        <w:numPr>
          <w:ilvl w:val="1"/>
          <w:numId w:val="7"/>
        </w:numPr>
      </w:pPr>
      <w:r>
        <w:t>Play a game</w:t>
      </w:r>
    </w:p>
    <w:p w14:paraId="618A2E27" w14:textId="21713CD0" w:rsidR="00471F9C" w:rsidRDefault="00471F9C" w:rsidP="00471F9C">
      <w:pPr>
        <w:pStyle w:val="ListParagraph"/>
        <w:numPr>
          <w:ilvl w:val="1"/>
          <w:numId w:val="7"/>
        </w:numPr>
      </w:pPr>
      <w:r>
        <w:t>View the players records (number of wins / losses per user)</w:t>
      </w:r>
    </w:p>
    <w:p w14:paraId="375D9451" w14:textId="33FDDB47" w:rsidR="00471F9C" w:rsidRDefault="00471F9C" w:rsidP="00471F9C">
      <w:pPr>
        <w:pStyle w:val="ListParagraph"/>
        <w:numPr>
          <w:ilvl w:val="1"/>
          <w:numId w:val="7"/>
        </w:numPr>
      </w:pPr>
      <w:r>
        <w:t>Or hidden option to change the game settings (rules)</w:t>
      </w:r>
    </w:p>
    <w:p w14:paraId="2CD1F8ED" w14:textId="5F17DFC4" w:rsidR="00471F9C" w:rsidRDefault="00471F9C" w:rsidP="00471F9C">
      <w:pPr>
        <w:pStyle w:val="ListParagraph"/>
        <w:numPr>
          <w:ilvl w:val="0"/>
          <w:numId w:val="7"/>
        </w:numPr>
      </w:pPr>
      <w:r>
        <w:t>Upon user selection the main game either:</w:t>
      </w:r>
    </w:p>
    <w:p w14:paraId="31F047BB" w14:textId="10198AF8" w:rsidR="00471F9C" w:rsidRDefault="00471F9C" w:rsidP="00471F9C">
      <w:pPr>
        <w:pStyle w:val="ListParagraph"/>
        <w:numPr>
          <w:ilvl w:val="1"/>
          <w:numId w:val="7"/>
        </w:numPr>
      </w:pPr>
      <w:r>
        <w:t xml:space="preserve">Command its </w:t>
      </w:r>
      <w:proofErr w:type="spellStart"/>
      <w:r>
        <w:t>game_users</w:t>
      </w:r>
      <w:proofErr w:type="spellEnd"/>
      <w:r>
        <w:t xml:space="preserve"> instance to add a user</w:t>
      </w:r>
    </w:p>
    <w:p w14:paraId="3EF517C6" w14:textId="76ED7971" w:rsidR="00471F9C" w:rsidRDefault="00471F9C" w:rsidP="00471F9C">
      <w:pPr>
        <w:pStyle w:val="ListParagraph"/>
        <w:numPr>
          <w:ilvl w:val="1"/>
          <w:numId w:val="7"/>
        </w:numPr>
      </w:pPr>
      <w:r>
        <w:t>Or let the user to select players and play the game and report the winner and loser to the game _users instance.</w:t>
      </w:r>
    </w:p>
    <w:p w14:paraId="0E8BD7E3" w14:textId="1036BE00" w:rsidR="00471F9C" w:rsidRDefault="00471F9C" w:rsidP="00471F9C">
      <w:pPr>
        <w:pStyle w:val="ListParagraph"/>
        <w:numPr>
          <w:ilvl w:val="1"/>
          <w:numId w:val="7"/>
        </w:numPr>
      </w:pPr>
      <w:r>
        <w:t>Or print the user records (number of wins / losses per user)</w:t>
      </w:r>
    </w:p>
    <w:p w14:paraId="1F23AF96" w14:textId="42B330C3" w:rsidR="00471F9C" w:rsidRDefault="00471F9C" w:rsidP="00471F9C">
      <w:pPr>
        <w:pStyle w:val="ListParagraph"/>
        <w:numPr>
          <w:ilvl w:val="1"/>
          <w:numId w:val="7"/>
        </w:numPr>
      </w:pPr>
      <w:r>
        <w:t xml:space="preserve">Or command the </w:t>
      </w:r>
      <w:proofErr w:type="spellStart"/>
      <w:r>
        <w:t>game_settings</w:t>
      </w:r>
      <w:proofErr w:type="spellEnd"/>
      <w:r>
        <w:t xml:space="preserve"> to let the user change the settings</w:t>
      </w:r>
    </w:p>
    <w:p w14:paraId="6F62763D" w14:textId="53909199" w:rsidR="00A27E83" w:rsidRDefault="00A27E83" w:rsidP="00A27E83"/>
    <w:p w14:paraId="3C345A68" w14:textId="77777777" w:rsidR="00A27E83" w:rsidRDefault="00A27E83">
      <w:r>
        <w:br w:type="page"/>
      </w:r>
    </w:p>
    <w:p w14:paraId="6C2E7671" w14:textId="28DCDDC3" w:rsidR="00A27E83" w:rsidRDefault="00A27E83" w:rsidP="00A27E83">
      <w:r>
        <w:lastRenderedPageBreak/>
        <w:t>The following diagram illustrates the main game workflow:</w:t>
      </w:r>
    </w:p>
    <w:p w14:paraId="35F5ECAE" w14:textId="3F056B41" w:rsidR="00A27E83" w:rsidRDefault="00A27E83" w:rsidP="00A27E83">
      <w:r w:rsidRPr="00A27E83">
        <w:drawing>
          <wp:inline distT="0" distB="0" distL="0" distR="0" wp14:anchorId="51F9695C" wp14:editId="5DE42856">
            <wp:extent cx="6090249" cy="4526790"/>
            <wp:effectExtent l="0" t="0" r="6350" b="762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3492" cy="4529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4243B3" w14:textId="77777777" w:rsidR="00471F9C" w:rsidRDefault="00471F9C" w:rsidP="004765F7"/>
    <w:p w14:paraId="131BC26D" w14:textId="763D5452" w:rsidR="00172690" w:rsidRDefault="00172690" w:rsidP="00172690">
      <w:pPr>
        <w:pStyle w:val="Heading4"/>
      </w:pPr>
      <w:r w:rsidRPr="00172690">
        <w:rPr>
          <w:b/>
          <w:bCs/>
        </w:rPr>
        <w:t>Method</w:t>
      </w:r>
      <w:r>
        <w:t xml:space="preserve">: Introduction </w:t>
      </w:r>
    </w:p>
    <w:p w14:paraId="29D8D689" w14:textId="5118ABDB" w:rsidR="00172690" w:rsidRPr="00172690" w:rsidRDefault="00172690" w:rsidP="00172690">
      <w:r>
        <w:t>The introduction method is a simple method that prints to the screen an introduction and the game rules.</w:t>
      </w:r>
    </w:p>
    <w:p w14:paraId="467C2A23" w14:textId="0FC52364" w:rsidR="00172690" w:rsidRDefault="00172690" w:rsidP="00172690">
      <w:pPr>
        <w:pStyle w:val="Heading4"/>
      </w:pPr>
      <w:r w:rsidRPr="00172690">
        <w:rPr>
          <w:b/>
          <w:bCs/>
        </w:rPr>
        <w:t>Class</w:t>
      </w:r>
      <w:r>
        <w:t xml:space="preserve">: Game Settings </w:t>
      </w:r>
    </w:p>
    <w:p w14:paraId="1ED7946A" w14:textId="72C5E358" w:rsidR="00537AD7" w:rsidRDefault="00172690" w:rsidP="00172690">
      <w:r>
        <w:t xml:space="preserve">The game settings </w:t>
      </w:r>
      <w:proofErr w:type="gramStart"/>
      <w:r>
        <w:t>is</w:t>
      </w:r>
      <w:proofErr w:type="gramEnd"/>
      <w:r>
        <w:t xml:space="preserve"> an advance class that maintains all the game settings. These include:</w:t>
      </w:r>
    </w:p>
    <w:tbl>
      <w:tblPr>
        <w:tblStyle w:val="TableGrid"/>
        <w:tblW w:w="9016" w:type="dxa"/>
        <w:tblLook w:val="04A0" w:firstRow="1" w:lastRow="0" w:firstColumn="1" w:lastColumn="0" w:noHBand="0" w:noVBand="1"/>
      </w:tblPr>
      <w:tblGrid>
        <w:gridCol w:w="1411"/>
        <w:gridCol w:w="2377"/>
        <w:gridCol w:w="930"/>
        <w:gridCol w:w="1165"/>
        <w:gridCol w:w="1182"/>
        <w:gridCol w:w="1951"/>
      </w:tblGrid>
      <w:tr w:rsidR="00C36779" w14:paraId="1A7B0FB7" w14:textId="77777777" w:rsidTr="00C36779">
        <w:trPr>
          <w:trHeight w:val="219"/>
        </w:trPr>
        <w:tc>
          <w:tcPr>
            <w:tcW w:w="1919" w:type="dxa"/>
          </w:tcPr>
          <w:p w14:paraId="6DB7D654" w14:textId="21F10177" w:rsidR="00C36779" w:rsidRDefault="00C36779" w:rsidP="00172690">
            <w:r>
              <w:t>Settings</w:t>
            </w:r>
          </w:p>
        </w:tc>
        <w:tc>
          <w:tcPr>
            <w:tcW w:w="961" w:type="dxa"/>
          </w:tcPr>
          <w:p w14:paraId="0AC53EF8" w14:textId="59C27F57" w:rsidR="00C36779" w:rsidRDefault="00C36779" w:rsidP="00172690">
            <w:r>
              <w:t>Variable name</w:t>
            </w:r>
          </w:p>
        </w:tc>
        <w:tc>
          <w:tcPr>
            <w:tcW w:w="961" w:type="dxa"/>
          </w:tcPr>
          <w:p w14:paraId="7D1D0AC7" w14:textId="479B8E97" w:rsidR="00C36779" w:rsidRDefault="00C36779" w:rsidP="00172690">
            <w:r>
              <w:t>Variable data type</w:t>
            </w:r>
          </w:p>
        </w:tc>
        <w:tc>
          <w:tcPr>
            <w:tcW w:w="1193" w:type="dxa"/>
          </w:tcPr>
          <w:p w14:paraId="40A6395F" w14:textId="1DD331DB" w:rsidR="00C36779" w:rsidRDefault="00C36779" w:rsidP="00172690">
            <w:r>
              <w:t>Default value (initialized)</w:t>
            </w:r>
          </w:p>
        </w:tc>
        <w:tc>
          <w:tcPr>
            <w:tcW w:w="1351" w:type="dxa"/>
          </w:tcPr>
          <w:p w14:paraId="43F3B7DF" w14:textId="5054E333" w:rsidR="00C36779" w:rsidRDefault="00C36779" w:rsidP="00172690">
            <w:r>
              <w:t>Minimum value</w:t>
            </w:r>
          </w:p>
        </w:tc>
        <w:tc>
          <w:tcPr>
            <w:tcW w:w="2631" w:type="dxa"/>
          </w:tcPr>
          <w:p w14:paraId="28031CF8" w14:textId="325F2B34" w:rsidR="00C36779" w:rsidRDefault="00C36779" w:rsidP="00172690">
            <w:r>
              <w:t>Comment</w:t>
            </w:r>
          </w:p>
        </w:tc>
      </w:tr>
      <w:tr w:rsidR="00C36779" w14:paraId="7A69745E" w14:textId="77777777" w:rsidTr="00C36779">
        <w:trPr>
          <w:trHeight w:val="219"/>
        </w:trPr>
        <w:tc>
          <w:tcPr>
            <w:tcW w:w="1919" w:type="dxa"/>
            <w:vAlign w:val="center"/>
          </w:tcPr>
          <w:p w14:paraId="7E16AD1A" w14:textId="7F05385C" w:rsidR="00C36779" w:rsidRDefault="00C36779" w:rsidP="00C36779">
            <w:r w:rsidRPr="00B77E35">
              <w:t>The cube sides</w:t>
            </w:r>
          </w:p>
        </w:tc>
        <w:tc>
          <w:tcPr>
            <w:tcW w:w="961" w:type="dxa"/>
            <w:vAlign w:val="center"/>
          </w:tcPr>
          <w:p w14:paraId="3A91B41D" w14:textId="3D8420C9" w:rsidR="00C36779" w:rsidRPr="00C36779" w:rsidRDefault="00C36779" w:rsidP="00C36779">
            <w:pPr>
              <w:rPr>
                <w:rFonts w:ascii="Courier New" w:hAnsi="Courier New" w:cs="Courier New"/>
              </w:rPr>
            </w:pPr>
            <w:proofErr w:type="spellStart"/>
            <w:r w:rsidRPr="00C36779">
              <w:rPr>
                <w:rFonts w:ascii="Courier New" w:hAnsi="Courier New" w:cs="Courier New"/>
              </w:rPr>
              <w:t>cube_size</w:t>
            </w:r>
            <w:proofErr w:type="spellEnd"/>
          </w:p>
        </w:tc>
        <w:tc>
          <w:tcPr>
            <w:tcW w:w="961" w:type="dxa"/>
            <w:vAlign w:val="center"/>
          </w:tcPr>
          <w:p w14:paraId="78732D96" w14:textId="32F94A68" w:rsidR="00C36779" w:rsidRPr="00C36779" w:rsidRDefault="00C36779" w:rsidP="00C36779">
            <w:pPr>
              <w:rPr>
                <w:color w:val="0070C0"/>
              </w:rPr>
            </w:pPr>
            <w:r w:rsidRPr="00C36779">
              <w:rPr>
                <w:color w:val="0070C0"/>
              </w:rPr>
              <w:t>integer</w:t>
            </w:r>
          </w:p>
        </w:tc>
        <w:tc>
          <w:tcPr>
            <w:tcW w:w="1193" w:type="dxa"/>
            <w:vAlign w:val="center"/>
          </w:tcPr>
          <w:p w14:paraId="46FBC58A" w14:textId="5E337DEF" w:rsidR="00C36779" w:rsidRDefault="00C36779" w:rsidP="00C36779">
            <w:r>
              <w:t>6</w:t>
            </w:r>
          </w:p>
        </w:tc>
        <w:tc>
          <w:tcPr>
            <w:tcW w:w="1351" w:type="dxa"/>
            <w:vAlign w:val="center"/>
          </w:tcPr>
          <w:p w14:paraId="43D62C27" w14:textId="666173B1" w:rsidR="00C36779" w:rsidRDefault="00C36779" w:rsidP="00C36779">
            <w:r>
              <w:t>2</w:t>
            </w:r>
          </w:p>
        </w:tc>
        <w:tc>
          <w:tcPr>
            <w:tcW w:w="2631" w:type="dxa"/>
            <w:vAlign w:val="center"/>
          </w:tcPr>
          <w:p w14:paraId="6E8EE163" w14:textId="17235DC1" w:rsidR="00C36779" w:rsidRDefault="00C36779" w:rsidP="00C36779">
            <w:r>
              <w:t xml:space="preserve">Settings to 2 helped to simulate / test double </w:t>
            </w:r>
          </w:p>
        </w:tc>
      </w:tr>
      <w:tr w:rsidR="00C36779" w14:paraId="69E9831C" w14:textId="77777777" w:rsidTr="00C36779">
        <w:trPr>
          <w:trHeight w:val="219"/>
        </w:trPr>
        <w:tc>
          <w:tcPr>
            <w:tcW w:w="1919" w:type="dxa"/>
            <w:vAlign w:val="center"/>
          </w:tcPr>
          <w:p w14:paraId="3AA23F72" w14:textId="06501E42" w:rsidR="00C36779" w:rsidRDefault="00C36779" w:rsidP="00C36779">
            <w:r w:rsidRPr="00B77E35">
              <w:t>The number of turns in a game</w:t>
            </w:r>
          </w:p>
        </w:tc>
        <w:tc>
          <w:tcPr>
            <w:tcW w:w="961" w:type="dxa"/>
            <w:vAlign w:val="center"/>
          </w:tcPr>
          <w:p w14:paraId="58588F50" w14:textId="0BE20F1E" w:rsidR="00C36779" w:rsidRPr="00C36779" w:rsidRDefault="00C36779" w:rsidP="00C36779">
            <w:pPr>
              <w:rPr>
                <w:rFonts w:ascii="Courier New" w:hAnsi="Courier New" w:cs="Courier New"/>
              </w:rPr>
            </w:pPr>
            <w:proofErr w:type="spellStart"/>
            <w:r w:rsidRPr="00C36779">
              <w:rPr>
                <w:rFonts w:ascii="Courier New" w:hAnsi="Courier New" w:cs="Courier New"/>
              </w:rPr>
              <w:t>num_turns</w:t>
            </w:r>
            <w:proofErr w:type="spellEnd"/>
          </w:p>
        </w:tc>
        <w:tc>
          <w:tcPr>
            <w:tcW w:w="961" w:type="dxa"/>
            <w:vAlign w:val="center"/>
          </w:tcPr>
          <w:p w14:paraId="66B49D85" w14:textId="30201EFF" w:rsidR="00C36779" w:rsidRPr="00C36779" w:rsidRDefault="00C36779" w:rsidP="00C36779">
            <w:pPr>
              <w:rPr>
                <w:color w:val="0070C0"/>
              </w:rPr>
            </w:pPr>
            <w:r w:rsidRPr="00C36779">
              <w:rPr>
                <w:color w:val="0070C0"/>
              </w:rPr>
              <w:t>I</w:t>
            </w:r>
            <w:r w:rsidRPr="00C36779">
              <w:rPr>
                <w:color w:val="0070C0"/>
              </w:rPr>
              <w:t>nteger</w:t>
            </w:r>
          </w:p>
        </w:tc>
        <w:tc>
          <w:tcPr>
            <w:tcW w:w="1193" w:type="dxa"/>
            <w:vAlign w:val="center"/>
          </w:tcPr>
          <w:p w14:paraId="7D68D7A5" w14:textId="75A8C5AE" w:rsidR="00C36779" w:rsidRDefault="00C36779" w:rsidP="00C36779">
            <w:r>
              <w:t>5</w:t>
            </w:r>
          </w:p>
        </w:tc>
        <w:tc>
          <w:tcPr>
            <w:tcW w:w="1351" w:type="dxa"/>
            <w:vAlign w:val="center"/>
          </w:tcPr>
          <w:p w14:paraId="3A25CFF9" w14:textId="43A04AA8" w:rsidR="00C36779" w:rsidRDefault="00C36779" w:rsidP="00C36779">
            <w:r>
              <w:t>0</w:t>
            </w:r>
          </w:p>
        </w:tc>
        <w:tc>
          <w:tcPr>
            <w:tcW w:w="2631" w:type="dxa"/>
            <w:vAlign w:val="center"/>
          </w:tcPr>
          <w:p w14:paraId="728B6D35" w14:textId="3D9DB359" w:rsidR="00C36779" w:rsidRDefault="00C36779" w:rsidP="00C36779">
            <w:r>
              <w:t>Settings to 0 helped to simulate / test draw events</w:t>
            </w:r>
          </w:p>
        </w:tc>
      </w:tr>
      <w:tr w:rsidR="00C36779" w14:paraId="195E5172" w14:textId="77777777" w:rsidTr="00C36779">
        <w:trPr>
          <w:trHeight w:val="219"/>
        </w:trPr>
        <w:tc>
          <w:tcPr>
            <w:tcW w:w="1919" w:type="dxa"/>
            <w:vAlign w:val="center"/>
          </w:tcPr>
          <w:p w14:paraId="3E57C8ED" w14:textId="4AA56EC4" w:rsidR="00C36779" w:rsidRDefault="00C36779" w:rsidP="00C36779">
            <w:r w:rsidRPr="00B77E35">
              <w:t>The bonus for even number</w:t>
            </w:r>
          </w:p>
        </w:tc>
        <w:tc>
          <w:tcPr>
            <w:tcW w:w="961" w:type="dxa"/>
            <w:vAlign w:val="center"/>
          </w:tcPr>
          <w:p w14:paraId="14D2178D" w14:textId="1D15E81F" w:rsidR="00C36779" w:rsidRPr="00C36779" w:rsidRDefault="00C36779" w:rsidP="00C36779">
            <w:pPr>
              <w:rPr>
                <w:rFonts w:ascii="Courier New" w:hAnsi="Courier New" w:cs="Courier New"/>
              </w:rPr>
            </w:pPr>
            <w:proofErr w:type="gramStart"/>
            <w:r w:rsidRPr="00C36779">
              <w:rPr>
                <w:rFonts w:ascii="Courier New" w:hAnsi="Courier New" w:cs="Courier New"/>
              </w:rPr>
              <w:t>Bonus[</w:t>
            </w:r>
            <w:proofErr w:type="gramEnd"/>
            <w:r w:rsidRPr="00C36779">
              <w:rPr>
                <w:rFonts w:ascii="Courier New" w:hAnsi="Courier New" w:cs="Courier New"/>
              </w:rPr>
              <w:t>0]</w:t>
            </w:r>
          </w:p>
        </w:tc>
        <w:tc>
          <w:tcPr>
            <w:tcW w:w="961" w:type="dxa"/>
            <w:vAlign w:val="center"/>
          </w:tcPr>
          <w:p w14:paraId="72D6B807" w14:textId="24ADF762" w:rsidR="00C36779" w:rsidRPr="00C36779" w:rsidRDefault="00C36779" w:rsidP="00C36779">
            <w:pPr>
              <w:rPr>
                <w:color w:val="0070C0"/>
              </w:rPr>
            </w:pPr>
            <w:r w:rsidRPr="00C36779">
              <w:rPr>
                <w:color w:val="0070C0"/>
              </w:rPr>
              <w:t>I</w:t>
            </w:r>
            <w:r w:rsidRPr="00C36779">
              <w:rPr>
                <w:color w:val="0070C0"/>
              </w:rPr>
              <w:t>nteger</w:t>
            </w:r>
          </w:p>
        </w:tc>
        <w:tc>
          <w:tcPr>
            <w:tcW w:w="1193" w:type="dxa"/>
            <w:vAlign w:val="center"/>
          </w:tcPr>
          <w:p w14:paraId="48C3FA53" w14:textId="3A0BD427" w:rsidR="00C36779" w:rsidRDefault="00C36779" w:rsidP="00C36779">
            <w:r>
              <w:t>10</w:t>
            </w:r>
          </w:p>
        </w:tc>
        <w:tc>
          <w:tcPr>
            <w:tcW w:w="1351" w:type="dxa"/>
            <w:vAlign w:val="center"/>
          </w:tcPr>
          <w:p w14:paraId="21670DE8" w14:textId="775CE472" w:rsidR="00C36779" w:rsidRDefault="00C36779" w:rsidP="00C36779">
            <w:r>
              <w:t>-</w:t>
            </w:r>
          </w:p>
        </w:tc>
        <w:tc>
          <w:tcPr>
            <w:tcW w:w="2631" w:type="dxa"/>
            <w:vAlign w:val="center"/>
          </w:tcPr>
          <w:p w14:paraId="0C4049DD" w14:textId="77777777" w:rsidR="00C36779" w:rsidRDefault="00C36779" w:rsidP="00C36779"/>
        </w:tc>
      </w:tr>
      <w:tr w:rsidR="00C36779" w14:paraId="2115A666" w14:textId="77777777" w:rsidTr="00C36779">
        <w:trPr>
          <w:trHeight w:val="219"/>
        </w:trPr>
        <w:tc>
          <w:tcPr>
            <w:tcW w:w="1919" w:type="dxa"/>
            <w:vAlign w:val="center"/>
          </w:tcPr>
          <w:p w14:paraId="526731B1" w14:textId="47973629" w:rsidR="00C36779" w:rsidRDefault="00C36779" w:rsidP="00C36779">
            <w:r w:rsidRPr="00B77E35">
              <w:t>The bonus for odd number</w:t>
            </w:r>
          </w:p>
        </w:tc>
        <w:tc>
          <w:tcPr>
            <w:tcW w:w="961" w:type="dxa"/>
            <w:vAlign w:val="center"/>
          </w:tcPr>
          <w:p w14:paraId="196E30FA" w14:textId="13D2F995" w:rsidR="00C36779" w:rsidRPr="00C36779" w:rsidRDefault="00C36779" w:rsidP="00C36779">
            <w:pPr>
              <w:rPr>
                <w:rFonts w:ascii="Courier New" w:hAnsi="Courier New" w:cs="Courier New"/>
              </w:rPr>
            </w:pPr>
            <w:proofErr w:type="gramStart"/>
            <w:r w:rsidRPr="00C36779">
              <w:rPr>
                <w:rFonts w:ascii="Courier New" w:hAnsi="Courier New" w:cs="Courier New"/>
              </w:rPr>
              <w:t>Bonus[</w:t>
            </w:r>
            <w:proofErr w:type="gramEnd"/>
            <w:r w:rsidRPr="00C36779">
              <w:rPr>
                <w:rFonts w:ascii="Courier New" w:hAnsi="Courier New" w:cs="Courier New"/>
              </w:rPr>
              <w:t>1</w:t>
            </w:r>
            <w:r w:rsidRPr="00C36779">
              <w:rPr>
                <w:rFonts w:ascii="Courier New" w:hAnsi="Courier New" w:cs="Courier New"/>
              </w:rPr>
              <w:t>]</w:t>
            </w:r>
          </w:p>
        </w:tc>
        <w:tc>
          <w:tcPr>
            <w:tcW w:w="961" w:type="dxa"/>
            <w:vAlign w:val="center"/>
          </w:tcPr>
          <w:p w14:paraId="7BB41990" w14:textId="6EC9D737" w:rsidR="00C36779" w:rsidRPr="00C36779" w:rsidRDefault="00C36779" w:rsidP="00C36779">
            <w:pPr>
              <w:rPr>
                <w:color w:val="0070C0"/>
              </w:rPr>
            </w:pPr>
            <w:r w:rsidRPr="00C36779">
              <w:rPr>
                <w:color w:val="0070C0"/>
              </w:rPr>
              <w:t>I</w:t>
            </w:r>
            <w:r w:rsidRPr="00C36779">
              <w:rPr>
                <w:color w:val="0070C0"/>
              </w:rPr>
              <w:t>nteger</w:t>
            </w:r>
          </w:p>
        </w:tc>
        <w:tc>
          <w:tcPr>
            <w:tcW w:w="1193" w:type="dxa"/>
            <w:vAlign w:val="center"/>
          </w:tcPr>
          <w:p w14:paraId="5BEA44BE" w14:textId="325ED8E8" w:rsidR="00C36779" w:rsidRDefault="00C36779" w:rsidP="00C36779">
            <w:r>
              <w:t>-5</w:t>
            </w:r>
          </w:p>
        </w:tc>
        <w:tc>
          <w:tcPr>
            <w:tcW w:w="1351" w:type="dxa"/>
            <w:vAlign w:val="center"/>
          </w:tcPr>
          <w:p w14:paraId="455C0703" w14:textId="41B4EC50" w:rsidR="00C36779" w:rsidRDefault="00C36779" w:rsidP="00C36779">
            <w:r>
              <w:t>-</w:t>
            </w:r>
          </w:p>
        </w:tc>
        <w:tc>
          <w:tcPr>
            <w:tcW w:w="2631" w:type="dxa"/>
            <w:vAlign w:val="center"/>
          </w:tcPr>
          <w:p w14:paraId="0896ED2E" w14:textId="77777777" w:rsidR="00C36779" w:rsidRDefault="00C36779" w:rsidP="00C36779"/>
        </w:tc>
      </w:tr>
      <w:tr w:rsidR="00C36779" w14:paraId="192C3FB2" w14:textId="77777777" w:rsidTr="00C36779">
        <w:trPr>
          <w:trHeight w:val="219"/>
        </w:trPr>
        <w:tc>
          <w:tcPr>
            <w:tcW w:w="1919" w:type="dxa"/>
            <w:vAlign w:val="center"/>
          </w:tcPr>
          <w:p w14:paraId="569D62BB" w14:textId="0F059E63" w:rsidR="00C36779" w:rsidRDefault="00C36779" w:rsidP="00C36779">
            <w:r w:rsidRPr="00B77E35">
              <w:t>The number of players</w:t>
            </w:r>
          </w:p>
        </w:tc>
        <w:tc>
          <w:tcPr>
            <w:tcW w:w="961" w:type="dxa"/>
            <w:vAlign w:val="center"/>
          </w:tcPr>
          <w:p w14:paraId="11D14CA5" w14:textId="0F1BE1CE" w:rsidR="00C36779" w:rsidRPr="00C36779" w:rsidRDefault="00C36779" w:rsidP="00C36779">
            <w:pPr>
              <w:rPr>
                <w:rFonts w:ascii="Courier New" w:hAnsi="Courier New" w:cs="Courier New"/>
              </w:rPr>
            </w:pPr>
            <w:proofErr w:type="spellStart"/>
            <w:r w:rsidRPr="00C36779">
              <w:rPr>
                <w:rFonts w:ascii="Courier New" w:hAnsi="Courier New" w:cs="Courier New"/>
              </w:rPr>
              <w:t>num_players</w:t>
            </w:r>
            <w:proofErr w:type="spellEnd"/>
          </w:p>
        </w:tc>
        <w:tc>
          <w:tcPr>
            <w:tcW w:w="961" w:type="dxa"/>
            <w:vAlign w:val="center"/>
          </w:tcPr>
          <w:p w14:paraId="5756D52F" w14:textId="50523AFC" w:rsidR="00C36779" w:rsidRPr="00C36779" w:rsidRDefault="00C36779" w:rsidP="00C36779">
            <w:pPr>
              <w:rPr>
                <w:color w:val="0070C0"/>
              </w:rPr>
            </w:pPr>
            <w:r w:rsidRPr="00C36779">
              <w:rPr>
                <w:color w:val="0070C0"/>
              </w:rPr>
              <w:t>integer</w:t>
            </w:r>
          </w:p>
        </w:tc>
        <w:tc>
          <w:tcPr>
            <w:tcW w:w="1193" w:type="dxa"/>
            <w:vAlign w:val="center"/>
          </w:tcPr>
          <w:p w14:paraId="6EE18B4E" w14:textId="4745AEFC" w:rsidR="00C36779" w:rsidRDefault="00C36779" w:rsidP="00C36779">
            <w:r>
              <w:t>2</w:t>
            </w:r>
          </w:p>
        </w:tc>
        <w:tc>
          <w:tcPr>
            <w:tcW w:w="1351" w:type="dxa"/>
            <w:vAlign w:val="center"/>
          </w:tcPr>
          <w:p w14:paraId="5DAA1456" w14:textId="54DA9F7D" w:rsidR="00C36779" w:rsidRDefault="00C36779" w:rsidP="00C36779">
            <w:r>
              <w:t>2</w:t>
            </w:r>
          </w:p>
        </w:tc>
        <w:tc>
          <w:tcPr>
            <w:tcW w:w="2631" w:type="dxa"/>
            <w:vAlign w:val="center"/>
          </w:tcPr>
          <w:p w14:paraId="51AA9BEA" w14:textId="07D48D68" w:rsidR="00C36779" w:rsidRDefault="00C36779" w:rsidP="00C36779">
            <w:r>
              <w:t xml:space="preserve">Changing the number of users </w:t>
            </w:r>
            <w:r>
              <w:lastRenderedPageBreak/>
              <w:t>have significant implications! Warning is displayed</w:t>
            </w:r>
          </w:p>
        </w:tc>
      </w:tr>
      <w:tr w:rsidR="00C36779" w14:paraId="0A4E0320" w14:textId="77777777" w:rsidTr="00C36779">
        <w:trPr>
          <w:trHeight w:val="219"/>
        </w:trPr>
        <w:tc>
          <w:tcPr>
            <w:tcW w:w="1919" w:type="dxa"/>
            <w:vAlign w:val="center"/>
          </w:tcPr>
          <w:p w14:paraId="24AF86F3" w14:textId="71C69DA7" w:rsidR="00C36779" w:rsidRPr="00B77E35" w:rsidRDefault="00C36779" w:rsidP="00C36779">
            <w:r>
              <w:lastRenderedPageBreak/>
              <w:t xml:space="preserve">Number of dice </w:t>
            </w:r>
          </w:p>
        </w:tc>
        <w:tc>
          <w:tcPr>
            <w:tcW w:w="961" w:type="dxa"/>
            <w:vAlign w:val="center"/>
          </w:tcPr>
          <w:p w14:paraId="3B8528DB" w14:textId="491A86BD" w:rsidR="00C36779" w:rsidRPr="00C36779" w:rsidRDefault="00C36779" w:rsidP="00C36779">
            <w:pPr>
              <w:rPr>
                <w:rFonts w:ascii="Courier New" w:hAnsi="Courier New" w:cs="Courier New"/>
              </w:rPr>
            </w:pPr>
            <w:proofErr w:type="spellStart"/>
            <w:r w:rsidRPr="00C36779">
              <w:rPr>
                <w:rFonts w:ascii="Courier New" w:hAnsi="Courier New" w:cs="Courier New"/>
              </w:rPr>
              <w:t>num_of_dice</w:t>
            </w:r>
            <w:proofErr w:type="spellEnd"/>
          </w:p>
        </w:tc>
        <w:tc>
          <w:tcPr>
            <w:tcW w:w="961" w:type="dxa"/>
            <w:vAlign w:val="center"/>
          </w:tcPr>
          <w:p w14:paraId="7F8789FA" w14:textId="42106FF4" w:rsidR="00C36779" w:rsidRPr="00C36779" w:rsidRDefault="00C36779" w:rsidP="00C36779">
            <w:pPr>
              <w:rPr>
                <w:color w:val="0070C0"/>
              </w:rPr>
            </w:pPr>
            <w:r w:rsidRPr="00C36779">
              <w:rPr>
                <w:color w:val="0070C0"/>
              </w:rPr>
              <w:t>I</w:t>
            </w:r>
            <w:r w:rsidRPr="00C36779">
              <w:rPr>
                <w:color w:val="0070C0"/>
              </w:rPr>
              <w:t>nteger</w:t>
            </w:r>
          </w:p>
        </w:tc>
        <w:tc>
          <w:tcPr>
            <w:tcW w:w="1193" w:type="dxa"/>
            <w:vAlign w:val="center"/>
          </w:tcPr>
          <w:p w14:paraId="7CD8EA05" w14:textId="393D4B89" w:rsidR="00C36779" w:rsidRDefault="00C36779" w:rsidP="00C36779">
            <w:r>
              <w:t>0</w:t>
            </w:r>
          </w:p>
        </w:tc>
        <w:tc>
          <w:tcPr>
            <w:tcW w:w="1351" w:type="dxa"/>
            <w:vAlign w:val="center"/>
          </w:tcPr>
          <w:p w14:paraId="2896C88A" w14:textId="29CE8448" w:rsidR="00C36779" w:rsidRDefault="00C36779" w:rsidP="00C36779">
            <w:r>
              <w:t>0</w:t>
            </w:r>
          </w:p>
        </w:tc>
        <w:tc>
          <w:tcPr>
            <w:tcW w:w="2631" w:type="dxa"/>
            <w:vAlign w:val="center"/>
          </w:tcPr>
          <w:p w14:paraId="561F5007" w14:textId="77777777" w:rsidR="00C36779" w:rsidRDefault="00C36779" w:rsidP="00C36779"/>
        </w:tc>
      </w:tr>
      <w:tr w:rsidR="00C36779" w14:paraId="5C423FEB" w14:textId="77777777" w:rsidTr="00C36779">
        <w:trPr>
          <w:trHeight w:val="669"/>
        </w:trPr>
        <w:tc>
          <w:tcPr>
            <w:tcW w:w="1919" w:type="dxa"/>
            <w:vAlign w:val="center"/>
          </w:tcPr>
          <w:p w14:paraId="14C266E6" w14:textId="0CF7BC0E" w:rsidR="00C36779" w:rsidRDefault="00C36779" w:rsidP="00C36779">
            <w:r>
              <w:t xml:space="preserve">Number of dice </w:t>
            </w:r>
            <w:r>
              <w:br/>
              <w:t>after double number was rolled)</w:t>
            </w:r>
          </w:p>
        </w:tc>
        <w:tc>
          <w:tcPr>
            <w:tcW w:w="961" w:type="dxa"/>
            <w:vAlign w:val="center"/>
          </w:tcPr>
          <w:p w14:paraId="22917418" w14:textId="0867EA8F" w:rsidR="00C36779" w:rsidRPr="00C36779" w:rsidRDefault="00C36779" w:rsidP="00C36779">
            <w:pPr>
              <w:rPr>
                <w:rFonts w:ascii="Courier New" w:hAnsi="Courier New" w:cs="Courier New"/>
              </w:rPr>
            </w:pPr>
            <w:proofErr w:type="spellStart"/>
            <w:r w:rsidRPr="00C36779">
              <w:rPr>
                <w:rFonts w:ascii="Courier New" w:hAnsi="Courier New" w:cs="Courier New"/>
              </w:rPr>
              <w:t>double_num_of_dice</w:t>
            </w:r>
            <w:proofErr w:type="spellEnd"/>
          </w:p>
        </w:tc>
        <w:tc>
          <w:tcPr>
            <w:tcW w:w="961" w:type="dxa"/>
            <w:vAlign w:val="center"/>
          </w:tcPr>
          <w:p w14:paraId="6237E860" w14:textId="7AAD0FFE" w:rsidR="00C36779" w:rsidRPr="00C36779" w:rsidRDefault="00C36779" w:rsidP="00C36779">
            <w:pPr>
              <w:rPr>
                <w:color w:val="0070C0"/>
              </w:rPr>
            </w:pPr>
            <w:r w:rsidRPr="00C36779">
              <w:rPr>
                <w:color w:val="0070C0"/>
              </w:rPr>
              <w:t>I</w:t>
            </w:r>
            <w:r w:rsidRPr="00C36779">
              <w:rPr>
                <w:color w:val="0070C0"/>
              </w:rPr>
              <w:t>nteger</w:t>
            </w:r>
          </w:p>
        </w:tc>
        <w:tc>
          <w:tcPr>
            <w:tcW w:w="1193" w:type="dxa"/>
            <w:vAlign w:val="center"/>
          </w:tcPr>
          <w:p w14:paraId="00F23956" w14:textId="0DC53967" w:rsidR="00C36779" w:rsidRDefault="00C36779" w:rsidP="00C36779">
            <w:r>
              <w:t>1</w:t>
            </w:r>
          </w:p>
        </w:tc>
        <w:tc>
          <w:tcPr>
            <w:tcW w:w="1351" w:type="dxa"/>
            <w:vAlign w:val="center"/>
          </w:tcPr>
          <w:p w14:paraId="678E390F" w14:textId="72B58124" w:rsidR="00C36779" w:rsidRDefault="00C36779" w:rsidP="00C36779">
            <w:r>
              <w:t>0</w:t>
            </w:r>
          </w:p>
        </w:tc>
        <w:tc>
          <w:tcPr>
            <w:tcW w:w="2631" w:type="dxa"/>
            <w:vAlign w:val="center"/>
          </w:tcPr>
          <w:p w14:paraId="063FE509" w14:textId="77777777" w:rsidR="00C36779" w:rsidRDefault="00C36779" w:rsidP="00C36779"/>
        </w:tc>
      </w:tr>
      <w:tr w:rsidR="00C36779" w14:paraId="3966A580" w14:textId="77777777" w:rsidTr="00C36779">
        <w:trPr>
          <w:trHeight w:val="439"/>
        </w:trPr>
        <w:tc>
          <w:tcPr>
            <w:tcW w:w="1919" w:type="dxa"/>
            <w:vAlign w:val="center"/>
          </w:tcPr>
          <w:p w14:paraId="3C82503C" w14:textId="6C07634C" w:rsidR="00C36779" w:rsidRDefault="00C36779" w:rsidP="00C36779">
            <w:r>
              <w:t xml:space="preserve">Number of dice </w:t>
            </w:r>
            <w:r>
              <w:br/>
              <w:t xml:space="preserve">after game ended at draw </w:t>
            </w:r>
          </w:p>
        </w:tc>
        <w:tc>
          <w:tcPr>
            <w:tcW w:w="961" w:type="dxa"/>
            <w:vAlign w:val="center"/>
          </w:tcPr>
          <w:p w14:paraId="6F846FCC" w14:textId="57EFD557" w:rsidR="00C36779" w:rsidRPr="00C36779" w:rsidRDefault="00C36779" w:rsidP="00C36779">
            <w:pPr>
              <w:rPr>
                <w:rFonts w:ascii="Courier New" w:hAnsi="Courier New" w:cs="Courier New"/>
              </w:rPr>
            </w:pPr>
            <w:proofErr w:type="spellStart"/>
            <w:r w:rsidRPr="00C36779">
              <w:rPr>
                <w:rFonts w:ascii="Courier New" w:hAnsi="Courier New" w:cs="Courier New"/>
              </w:rPr>
              <w:t>draw_num_of_dice</w:t>
            </w:r>
            <w:proofErr w:type="spellEnd"/>
          </w:p>
        </w:tc>
        <w:tc>
          <w:tcPr>
            <w:tcW w:w="961" w:type="dxa"/>
            <w:vAlign w:val="center"/>
          </w:tcPr>
          <w:p w14:paraId="7F6F209E" w14:textId="7DB64536" w:rsidR="00C36779" w:rsidRPr="00C36779" w:rsidRDefault="00C36779" w:rsidP="00C36779">
            <w:pPr>
              <w:rPr>
                <w:color w:val="0070C0"/>
              </w:rPr>
            </w:pPr>
            <w:r w:rsidRPr="00C36779">
              <w:rPr>
                <w:color w:val="0070C0"/>
              </w:rPr>
              <w:t>I</w:t>
            </w:r>
            <w:r w:rsidRPr="00C36779">
              <w:rPr>
                <w:color w:val="0070C0"/>
              </w:rPr>
              <w:t>nteger</w:t>
            </w:r>
          </w:p>
        </w:tc>
        <w:tc>
          <w:tcPr>
            <w:tcW w:w="1193" w:type="dxa"/>
            <w:vAlign w:val="center"/>
          </w:tcPr>
          <w:p w14:paraId="6E4CD247" w14:textId="15DAA16A" w:rsidR="00C36779" w:rsidRDefault="00C36779" w:rsidP="00C36779">
            <w:r>
              <w:t>1</w:t>
            </w:r>
          </w:p>
        </w:tc>
        <w:tc>
          <w:tcPr>
            <w:tcW w:w="1351" w:type="dxa"/>
            <w:vAlign w:val="center"/>
          </w:tcPr>
          <w:p w14:paraId="142BEEBF" w14:textId="38282AC1" w:rsidR="00C36779" w:rsidRDefault="00C36779" w:rsidP="00C36779">
            <w:r>
              <w:t>1</w:t>
            </w:r>
          </w:p>
        </w:tc>
        <w:tc>
          <w:tcPr>
            <w:tcW w:w="2631" w:type="dxa"/>
            <w:vAlign w:val="center"/>
          </w:tcPr>
          <w:p w14:paraId="760BAFDD" w14:textId="77777777" w:rsidR="00C36779" w:rsidRDefault="00C36779" w:rsidP="00C36779"/>
        </w:tc>
      </w:tr>
    </w:tbl>
    <w:p w14:paraId="476B632C" w14:textId="77777777" w:rsidR="00172690" w:rsidRDefault="00172690" w:rsidP="00172690"/>
    <w:p w14:paraId="5AFEDFB7" w14:textId="3F7D1615" w:rsidR="00C23AE1" w:rsidRDefault="00C23AE1" w:rsidP="00172690">
      <w:pPr>
        <w:ind w:left="360"/>
      </w:pPr>
      <w:r>
        <w:t>The class has a ‘change settings’ method that enables the user to change the settings.</w:t>
      </w:r>
    </w:p>
    <w:p w14:paraId="3CC4F65A" w14:textId="3CA22BD5" w:rsidR="00A27E83" w:rsidRDefault="00A27E83" w:rsidP="00172690">
      <w:pPr>
        <w:ind w:left="360"/>
      </w:pPr>
    </w:p>
    <w:p w14:paraId="3478595B" w14:textId="40881435" w:rsidR="00A27E83" w:rsidRDefault="00A27E83" w:rsidP="00172690">
      <w:pPr>
        <w:ind w:left="360"/>
      </w:pPr>
      <w:r>
        <w:t xml:space="preserve">The following diagram illustrates the </w:t>
      </w:r>
      <w:r w:rsidR="00826010">
        <w:t xml:space="preserve">workflow of </w:t>
      </w:r>
      <w:proofErr w:type="spellStart"/>
      <w:r w:rsidR="00826010" w:rsidRPr="00826010">
        <w:t>GameSettings</w:t>
      </w:r>
      <w:r w:rsidR="00826010">
        <w:t>.</w:t>
      </w:r>
      <w:r w:rsidR="00826010" w:rsidRPr="00826010">
        <w:t>change_settings</w:t>
      </w:r>
      <w:proofErr w:type="spellEnd"/>
      <w:r>
        <w:t>:</w:t>
      </w:r>
    </w:p>
    <w:p w14:paraId="0EA931AB" w14:textId="33DBAC47" w:rsidR="00A27E83" w:rsidRDefault="00A27E83" w:rsidP="00172690">
      <w:pPr>
        <w:ind w:left="360"/>
      </w:pPr>
      <w:r w:rsidRPr="00A27E83">
        <w:drawing>
          <wp:inline distT="0" distB="0" distL="0" distR="0" wp14:anchorId="48E9FC45" wp14:editId="0668FB24">
            <wp:extent cx="5731510" cy="3670285"/>
            <wp:effectExtent l="0" t="0" r="2540" b="698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670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32C2E5" w14:textId="77777777" w:rsidR="00C23AE1" w:rsidRDefault="00C23AE1">
      <w:r>
        <w:br w:type="page"/>
      </w:r>
    </w:p>
    <w:p w14:paraId="0FABCE19" w14:textId="77777777" w:rsidR="00172690" w:rsidRDefault="00172690" w:rsidP="00172690">
      <w:pPr>
        <w:ind w:left="360"/>
      </w:pPr>
    </w:p>
    <w:p w14:paraId="4145093A" w14:textId="2AAA57FB" w:rsidR="00C23AE1" w:rsidRDefault="00C23AE1" w:rsidP="00C23AE1">
      <w:pPr>
        <w:pStyle w:val="Heading4"/>
      </w:pPr>
      <w:r w:rsidRPr="00172690">
        <w:rPr>
          <w:b/>
          <w:bCs/>
        </w:rPr>
        <w:t>Class</w:t>
      </w:r>
      <w:r>
        <w:t xml:space="preserve">: Game </w:t>
      </w:r>
    </w:p>
    <w:p w14:paraId="63FE013D" w14:textId="1D2C19F0" w:rsidR="00C23AE1" w:rsidRDefault="00C23AE1" w:rsidP="00C23AE1">
      <w:r>
        <w:t xml:space="preserve">The game class runs a game. </w:t>
      </w:r>
    </w:p>
    <w:p w14:paraId="3FEBD2EC" w14:textId="0A686348" w:rsidR="00D42B28" w:rsidRDefault="00D42B28" w:rsidP="00C23AE1">
      <w:r>
        <w:t>Th</w:t>
      </w:r>
      <w:r w:rsidR="00D77D50">
        <w:t>e</w:t>
      </w:r>
      <w:r>
        <w:t xml:space="preserve"> class maintain the following variables:</w:t>
      </w:r>
    </w:p>
    <w:tbl>
      <w:tblPr>
        <w:tblStyle w:val="TableGrid"/>
        <w:tblW w:w="9016" w:type="dxa"/>
        <w:tblLook w:val="04A0" w:firstRow="1" w:lastRow="0" w:firstColumn="1" w:lastColumn="0" w:noHBand="0" w:noVBand="1"/>
      </w:tblPr>
      <w:tblGrid>
        <w:gridCol w:w="1307"/>
        <w:gridCol w:w="1486"/>
        <w:gridCol w:w="3363"/>
        <w:gridCol w:w="2860"/>
      </w:tblGrid>
      <w:tr w:rsidR="00285BEE" w14:paraId="2BF1E361" w14:textId="54430A11" w:rsidTr="00285BEE">
        <w:tc>
          <w:tcPr>
            <w:tcW w:w="1307" w:type="dxa"/>
          </w:tcPr>
          <w:p w14:paraId="66CF11EE" w14:textId="133B0B64" w:rsidR="00285BEE" w:rsidRPr="00D42B28" w:rsidRDefault="00285BEE" w:rsidP="00C23AE1">
            <w:pPr>
              <w:rPr>
                <w:b/>
                <w:bCs/>
              </w:rPr>
            </w:pPr>
            <w:r w:rsidRPr="00D42B28">
              <w:rPr>
                <w:b/>
                <w:bCs/>
              </w:rPr>
              <w:t>Variable name</w:t>
            </w:r>
          </w:p>
        </w:tc>
        <w:tc>
          <w:tcPr>
            <w:tcW w:w="1486" w:type="dxa"/>
          </w:tcPr>
          <w:p w14:paraId="30EFCF6C" w14:textId="424288D5" w:rsidR="00285BEE" w:rsidRPr="00D42B28" w:rsidRDefault="00285BEE" w:rsidP="00C23AE1">
            <w:pPr>
              <w:rPr>
                <w:b/>
                <w:bCs/>
              </w:rPr>
            </w:pPr>
            <w:r w:rsidRPr="00D42B28">
              <w:rPr>
                <w:b/>
                <w:bCs/>
              </w:rPr>
              <w:t>Data type</w:t>
            </w:r>
          </w:p>
        </w:tc>
        <w:tc>
          <w:tcPr>
            <w:tcW w:w="3363" w:type="dxa"/>
          </w:tcPr>
          <w:p w14:paraId="7AF534A7" w14:textId="74567CA8" w:rsidR="00285BEE" w:rsidRPr="00D42B28" w:rsidRDefault="00285BEE" w:rsidP="00C23AE1">
            <w:pPr>
              <w:rPr>
                <w:b/>
                <w:bCs/>
              </w:rPr>
            </w:pPr>
            <w:r w:rsidRPr="00D42B28">
              <w:rPr>
                <w:b/>
                <w:bCs/>
              </w:rPr>
              <w:t>Comment &amp; description</w:t>
            </w:r>
          </w:p>
        </w:tc>
        <w:tc>
          <w:tcPr>
            <w:tcW w:w="2860" w:type="dxa"/>
          </w:tcPr>
          <w:p w14:paraId="2AE61042" w14:textId="3DDF1DD7" w:rsidR="00285BEE" w:rsidRPr="00D42B28" w:rsidRDefault="00285BEE" w:rsidP="00C23AE1">
            <w:pPr>
              <w:rPr>
                <w:b/>
                <w:bCs/>
              </w:rPr>
            </w:pPr>
            <w:r>
              <w:rPr>
                <w:b/>
                <w:bCs/>
              </w:rPr>
              <w:t>Initialized</w:t>
            </w:r>
          </w:p>
        </w:tc>
      </w:tr>
      <w:tr w:rsidR="00285BEE" w14:paraId="7632B6DF" w14:textId="570A84E6" w:rsidTr="00285BEE">
        <w:tc>
          <w:tcPr>
            <w:tcW w:w="1307" w:type="dxa"/>
          </w:tcPr>
          <w:p w14:paraId="79ACCBB0" w14:textId="4CEFB34A" w:rsidR="00285BEE" w:rsidRDefault="00285BEE" w:rsidP="00C23AE1">
            <w:r>
              <w:t>players</w:t>
            </w:r>
          </w:p>
        </w:tc>
        <w:tc>
          <w:tcPr>
            <w:tcW w:w="1486" w:type="dxa"/>
          </w:tcPr>
          <w:p w14:paraId="750F1BC4" w14:textId="27B292F0" w:rsidR="00285BEE" w:rsidRDefault="00285BEE" w:rsidP="00C23AE1">
            <w:r>
              <w:t>List of string</w:t>
            </w:r>
          </w:p>
        </w:tc>
        <w:tc>
          <w:tcPr>
            <w:tcW w:w="3363" w:type="dxa"/>
          </w:tcPr>
          <w:p w14:paraId="5FA91FB8" w14:textId="209E329C" w:rsidR="00285BEE" w:rsidRDefault="00285BEE" w:rsidP="00C23AE1">
            <w:r>
              <w:t>Each string in the list is a username.</w:t>
            </w:r>
          </w:p>
        </w:tc>
        <w:tc>
          <w:tcPr>
            <w:tcW w:w="2860" w:type="dxa"/>
          </w:tcPr>
          <w:p w14:paraId="49994BFD" w14:textId="77981F16" w:rsidR="00285BEE" w:rsidRDefault="00285BEE" w:rsidP="00C23AE1">
            <w:r>
              <w:t>Input to __</w:t>
            </w:r>
            <w:proofErr w:type="spellStart"/>
            <w:r>
              <w:t>init</w:t>
            </w:r>
            <w:proofErr w:type="spellEnd"/>
            <w:r>
              <w:t>__ of the class</w:t>
            </w:r>
          </w:p>
        </w:tc>
      </w:tr>
      <w:tr w:rsidR="00285BEE" w14:paraId="12A2BCC7" w14:textId="1904F9FC" w:rsidTr="00285BEE">
        <w:tc>
          <w:tcPr>
            <w:tcW w:w="1307" w:type="dxa"/>
          </w:tcPr>
          <w:p w14:paraId="129E91D5" w14:textId="22BDEECF" w:rsidR="00285BEE" w:rsidRDefault="00285BEE" w:rsidP="00C23AE1">
            <w:r>
              <w:t>s</w:t>
            </w:r>
          </w:p>
        </w:tc>
        <w:tc>
          <w:tcPr>
            <w:tcW w:w="1486" w:type="dxa"/>
          </w:tcPr>
          <w:p w14:paraId="684D65ED" w14:textId="6B3D6786" w:rsidR="00285BEE" w:rsidRDefault="00285BEE" w:rsidP="00C23AE1">
            <w:proofErr w:type="spellStart"/>
            <w:r>
              <w:t>GameSettings</w:t>
            </w:r>
            <w:proofErr w:type="spellEnd"/>
          </w:p>
        </w:tc>
        <w:tc>
          <w:tcPr>
            <w:tcW w:w="3363" w:type="dxa"/>
          </w:tcPr>
          <w:p w14:paraId="7C4C3539" w14:textId="1E42BFC9" w:rsidR="00285BEE" w:rsidRDefault="00285BEE" w:rsidP="00C23AE1">
            <w:r>
              <w:t xml:space="preserve">Instance of </w:t>
            </w:r>
            <w:proofErr w:type="spellStart"/>
            <w:r>
              <w:t>GameSettings</w:t>
            </w:r>
            <w:proofErr w:type="spellEnd"/>
            <w:r>
              <w:t xml:space="preserve"> class</w:t>
            </w:r>
          </w:p>
        </w:tc>
        <w:tc>
          <w:tcPr>
            <w:tcW w:w="2860" w:type="dxa"/>
          </w:tcPr>
          <w:p w14:paraId="6EF7008D" w14:textId="61AEA46F" w:rsidR="00285BEE" w:rsidRDefault="00285BEE" w:rsidP="00C23AE1">
            <w:r>
              <w:t>to __</w:t>
            </w:r>
            <w:proofErr w:type="spellStart"/>
            <w:r>
              <w:t>init</w:t>
            </w:r>
            <w:proofErr w:type="spellEnd"/>
            <w:r>
              <w:t>__ of the class</w:t>
            </w:r>
          </w:p>
        </w:tc>
      </w:tr>
      <w:tr w:rsidR="00285BEE" w14:paraId="6949E695" w14:textId="14DD106B" w:rsidTr="00285BEE">
        <w:tc>
          <w:tcPr>
            <w:tcW w:w="1307" w:type="dxa"/>
          </w:tcPr>
          <w:p w14:paraId="0830D585" w14:textId="26B8D80C" w:rsidR="00285BEE" w:rsidRDefault="00285BEE" w:rsidP="00C23AE1">
            <w:r>
              <w:t>scores</w:t>
            </w:r>
          </w:p>
        </w:tc>
        <w:tc>
          <w:tcPr>
            <w:tcW w:w="1486" w:type="dxa"/>
          </w:tcPr>
          <w:p w14:paraId="547BFDC5" w14:textId="1E5EDADB" w:rsidR="00285BEE" w:rsidRDefault="00285BEE" w:rsidP="00C23AE1">
            <w:r>
              <w:t>List of integers</w:t>
            </w:r>
          </w:p>
        </w:tc>
        <w:tc>
          <w:tcPr>
            <w:tcW w:w="3363" w:type="dxa"/>
          </w:tcPr>
          <w:p w14:paraId="36B49F85" w14:textId="1E770C50" w:rsidR="00285BEE" w:rsidRDefault="00285BEE" w:rsidP="00C23AE1">
            <w:r>
              <w:t xml:space="preserve">List of scores. </w:t>
            </w:r>
            <w:r>
              <w:br/>
            </w:r>
            <w:r>
              <w:br/>
              <w:t>For each integer in the range</w:t>
            </w:r>
            <w:r>
              <w:br/>
              <w:t>[</w:t>
            </w:r>
            <w:proofErr w:type="gramStart"/>
            <w:r>
              <w:t>0..</w:t>
            </w:r>
            <w:proofErr w:type="gramEnd"/>
            <w:r>
              <w:t>len(players)]</w:t>
            </w:r>
          </w:p>
          <w:p w14:paraId="33C36015" w14:textId="3CD521E3" w:rsidR="00285BEE" w:rsidRDefault="00285BEE" w:rsidP="00C23AE1">
            <w:r>
              <w:t>Score[</w:t>
            </w:r>
            <w:proofErr w:type="spellStart"/>
            <w:r>
              <w:t>i</w:t>
            </w:r>
            <w:proofErr w:type="spellEnd"/>
            <w:r>
              <w:t>] is the score of players[</w:t>
            </w:r>
            <w:proofErr w:type="spellStart"/>
            <w:r>
              <w:t>i</w:t>
            </w:r>
            <w:proofErr w:type="spellEnd"/>
            <w:r>
              <w:t>]</w:t>
            </w:r>
          </w:p>
        </w:tc>
        <w:tc>
          <w:tcPr>
            <w:tcW w:w="2860" w:type="dxa"/>
          </w:tcPr>
          <w:p w14:paraId="7FCBA19F" w14:textId="115DEC91" w:rsidR="00285BEE" w:rsidRDefault="00285BEE" w:rsidP="00C23AE1">
            <w:r>
              <w:t>Initialize to 0 for all players</w:t>
            </w:r>
          </w:p>
        </w:tc>
      </w:tr>
    </w:tbl>
    <w:p w14:paraId="5AC56129" w14:textId="23A87F57" w:rsidR="00C23AE1" w:rsidRDefault="00C23AE1" w:rsidP="00285BEE"/>
    <w:p w14:paraId="5A9B56C3" w14:textId="10BB6FDD" w:rsidR="00C23AE1" w:rsidRDefault="00C23AE1" w:rsidP="00C23AE1">
      <w:r>
        <w:t>It also holds the score (points) of each player, i.e. a list of scores</w:t>
      </w:r>
      <w:r w:rsidR="008936ED">
        <w:t>.</w:t>
      </w:r>
    </w:p>
    <w:p w14:paraId="01BF3373" w14:textId="06463975" w:rsidR="007835F4" w:rsidRDefault="007835F4" w:rsidP="00C23AE1">
      <w:r>
        <w:t>The purpose of this class is to run a game between selected players.</w:t>
      </w:r>
    </w:p>
    <w:p w14:paraId="6481DF40" w14:textId="247A72FB" w:rsidR="008936ED" w:rsidRDefault="008936ED" w:rsidP="00C23AE1">
      <w:r>
        <w:t>The Game class has the following methods:</w:t>
      </w:r>
    </w:p>
    <w:p w14:paraId="07A4BF63" w14:textId="15D2AF3B" w:rsidR="00267681" w:rsidRDefault="00267681" w:rsidP="00267681">
      <w:pPr>
        <w:pStyle w:val="Heading4"/>
      </w:pPr>
      <w:r>
        <w:rPr>
          <w:b/>
          <w:bCs/>
        </w:rPr>
        <w:t>Method</w:t>
      </w:r>
      <w:r>
        <w:t>: Game.run</w:t>
      </w:r>
    </w:p>
    <w:p w14:paraId="4E993A3B" w14:textId="29E15DD5" w:rsidR="00267681" w:rsidRDefault="00267681" w:rsidP="00267681">
      <w:r>
        <w:t xml:space="preserve">This </w:t>
      </w:r>
      <w:r w:rsidR="007835F4">
        <w:t>is the main method of the Game class and its purpose is to run a game between selected players.</w:t>
      </w:r>
    </w:p>
    <w:p w14:paraId="45D97411" w14:textId="6BC8F3C4" w:rsidR="007835F4" w:rsidRDefault="007835F4" w:rsidP="00267681">
      <w:r>
        <w:t>The method:</w:t>
      </w:r>
    </w:p>
    <w:p w14:paraId="484F23DE" w14:textId="279802AD" w:rsidR="00267681" w:rsidRDefault="007835F4" w:rsidP="00267681">
      <w:pPr>
        <w:pStyle w:val="ListParagraph"/>
        <w:numPr>
          <w:ilvl w:val="0"/>
          <w:numId w:val="10"/>
        </w:numPr>
      </w:pPr>
      <w:r>
        <w:t xml:space="preserve">Iterates for each turn in the game between 1 and </w:t>
      </w:r>
      <w:proofErr w:type="spellStart"/>
      <w:r w:rsidR="00267681">
        <w:t>game_settings.num_terns</w:t>
      </w:r>
      <w:proofErr w:type="spellEnd"/>
      <w:r w:rsidR="00267681">
        <w:t xml:space="preserve"> and:</w:t>
      </w:r>
    </w:p>
    <w:p w14:paraId="337491C1" w14:textId="36DE2422" w:rsidR="00267681" w:rsidRDefault="00267681" w:rsidP="00267681">
      <w:pPr>
        <w:pStyle w:val="ListParagraph"/>
        <w:numPr>
          <w:ilvl w:val="1"/>
          <w:numId w:val="10"/>
        </w:numPr>
      </w:pPr>
      <w:r>
        <w:t>Print</w:t>
      </w:r>
      <w:r w:rsidR="007835F4">
        <w:t>s</w:t>
      </w:r>
      <w:r>
        <w:t xml:space="preserve"> the current turn number</w:t>
      </w:r>
    </w:p>
    <w:p w14:paraId="7107456A" w14:textId="56B3313B" w:rsidR="00267681" w:rsidRDefault="00267681" w:rsidP="00267681">
      <w:pPr>
        <w:pStyle w:val="ListParagraph"/>
        <w:numPr>
          <w:ilvl w:val="1"/>
          <w:numId w:val="10"/>
        </w:numPr>
      </w:pPr>
      <w:r>
        <w:t xml:space="preserve">Iterates over all the players and for each player </w:t>
      </w:r>
    </w:p>
    <w:p w14:paraId="4F639458" w14:textId="0DAB7347" w:rsidR="00267681" w:rsidRDefault="00267681" w:rsidP="00267681">
      <w:pPr>
        <w:pStyle w:val="ListParagraph"/>
        <w:numPr>
          <w:ilvl w:val="2"/>
          <w:numId w:val="10"/>
        </w:numPr>
      </w:pPr>
      <w:r>
        <w:t>Print</w:t>
      </w:r>
      <w:r w:rsidR="007835F4">
        <w:t>s</w:t>
      </w:r>
      <w:r>
        <w:t xml:space="preserve"> the current player</w:t>
      </w:r>
    </w:p>
    <w:p w14:paraId="306F4216" w14:textId="057228C3" w:rsidR="00267681" w:rsidRDefault="00267681" w:rsidP="00267681">
      <w:pPr>
        <w:pStyle w:val="ListParagraph"/>
        <w:numPr>
          <w:ilvl w:val="2"/>
          <w:numId w:val="10"/>
        </w:numPr>
      </w:pPr>
      <w:r>
        <w:t>Call</w:t>
      </w:r>
      <w:r w:rsidR="007835F4">
        <w:t>s</w:t>
      </w:r>
      <w:r>
        <w:t xml:space="preserve"> the GAME.PLAY method </w:t>
      </w:r>
    </w:p>
    <w:p w14:paraId="3549D7CD" w14:textId="07927CA3" w:rsidR="00267681" w:rsidRDefault="00267681" w:rsidP="00267681">
      <w:pPr>
        <w:pStyle w:val="ListParagraph"/>
        <w:numPr>
          <w:ilvl w:val="2"/>
          <w:numId w:val="10"/>
        </w:numPr>
      </w:pPr>
      <w:r>
        <w:t>Capture</w:t>
      </w:r>
      <w:r w:rsidR="007835F4">
        <w:t>s</w:t>
      </w:r>
      <w:r>
        <w:t xml:space="preserve"> the score from the PLAY method</w:t>
      </w:r>
    </w:p>
    <w:p w14:paraId="2D084612" w14:textId="77777777" w:rsidR="00267681" w:rsidRDefault="00267681" w:rsidP="00267681">
      <w:pPr>
        <w:pStyle w:val="ListParagraph"/>
        <w:numPr>
          <w:ilvl w:val="0"/>
          <w:numId w:val="10"/>
        </w:numPr>
      </w:pPr>
      <w:r>
        <w:t xml:space="preserve">If the number of players is 2 </w:t>
      </w:r>
    </w:p>
    <w:p w14:paraId="33E1D9B2" w14:textId="01DCE1C3" w:rsidR="00267681" w:rsidRDefault="00267681" w:rsidP="00267681">
      <w:pPr>
        <w:pStyle w:val="ListParagraph"/>
        <w:numPr>
          <w:ilvl w:val="1"/>
          <w:numId w:val="10"/>
        </w:numPr>
      </w:pPr>
      <w:r>
        <w:t>And if the score is a draw the method</w:t>
      </w:r>
    </w:p>
    <w:p w14:paraId="2C026893" w14:textId="19C42ABF" w:rsidR="00267681" w:rsidRDefault="00267681" w:rsidP="00267681">
      <w:pPr>
        <w:pStyle w:val="ListParagraph"/>
        <w:numPr>
          <w:ilvl w:val="2"/>
          <w:numId w:val="10"/>
        </w:numPr>
      </w:pPr>
      <w:r>
        <w:t>Print</w:t>
      </w:r>
      <w:r w:rsidR="007835F4">
        <w:t>s</w:t>
      </w:r>
      <w:r>
        <w:t xml:space="preserve"> the draw score and the draw rules</w:t>
      </w:r>
    </w:p>
    <w:p w14:paraId="1CF81F26" w14:textId="3DBD8E21" w:rsidR="00267681" w:rsidRDefault="00267681" w:rsidP="00267681">
      <w:pPr>
        <w:pStyle w:val="ListParagraph"/>
        <w:numPr>
          <w:ilvl w:val="2"/>
          <w:numId w:val="10"/>
        </w:numPr>
      </w:pPr>
      <w:r>
        <w:t xml:space="preserve">Iterates over all the players and for each player </w:t>
      </w:r>
    </w:p>
    <w:p w14:paraId="75CFBE1E" w14:textId="15A89757" w:rsidR="00267681" w:rsidRDefault="00267681" w:rsidP="00267681">
      <w:pPr>
        <w:pStyle w:val="ListParagraph"/>
        <w:numPr>
          <w:ilvl w:val="3"/>
          <w:numId w:val="10"/>
        </w:numPr>
      </w:pPr>
      <w:r>
        <w:t>Print</w:t>
      </w:r>
      <w:r w:rsidR="007835F4">
        <w:t>s</w:t>
      </w:r>
      <w:r>
        <w:t xml:space="preserve"> the current player</w:t>
      </w:r>
    </w:p>
    <w:p w14:paraId="050654CC" w14:textId="7FC28FB0" w:rsidR="00267681" w:rsidRDefault="00267681" w:rsidP="00267681">
      <w:pPr>
        <w:pStyle w:val="ListParagraph"/>
        <w:numPr>
          <w:ilvl w:val="3"/>
          <w:numId w:val="10"/>
        </w:numPr>
      </w:pPr>
      <w:r>
        <w:t>Call</w:t>
      </w:r>
      <w:r w:rsidR="007835F4">
        <w:t>s</w:t>
      </w:r>
      <w:r>
        <w:t xml:space="preserve"> the GAME.PLAY method (now with different number of dice)</w:t>
      </w:r>
    </w:p>
    <w:p w14:paraId="7AF81F3E" w14:textId="3B392732" w:rsidR="00267681" w:rsidRDefault="00267681" w:rsidP="00267681">
      <w:pPr>
        <w:pStyle w:val="ListParagraph"/>
        <w:numPr>
          <w:ilvl w:val="1"/>
          <w:numId w:val="10"/>
        </w:numPr>
      </w:pPr>
      <w:r>
        <w:t>Finally, the method print</w:t>
      </w:r>
      <w:r w:rsidR="007835F4">
        <w:t>s</w:t>
      </w:r>
      <w:r>
        <w:t xml:space="preserve"> the final score and report the winner and the loser</w:t>
      </w:r>
    </w:p>
    <w:p w14:paraId="1AA17718" w14:textId="1BFEF5AC" w:rsidR="00A27E83" w:rsidRDefault="00A27E83" w:rsidP="00A27E83">
      <w:r>
        <w:t>The following diagram illustrates the workflow of this method:</w:t>
      </w:r>
    </w:p>
    <w:p w14:paraId="1F239423" w14:textId="527DDD2C" w:rsidR="00A27E83" w:rsidRDefault="00A27E83" w:rsidP="00A27E83">
      <w:r w:rsidRPr="00A27E83">
        <w:lastRenderedPageBreak/>
        <w:drawing>
          <wp:inline distT="0" distB="0" distL="0" distR="0" wp14:anchorId="51A02EAD" wp14:editId="26908F12">
            <wp:extent cx="6166558" cy="4832175"/>
            <wp:effectExtent l="0" t="0" r="5715" b="698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7244" cy="48405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D57CB7" w14:textId="77777777" w:rsidR="00A27E83" w:rsidRDefault="00A27E83" w:rsidP="00A27E83"/>
    <w:p w14:paraId="44BC4094" w14:textId="77777777" w:rsidR="00267681" w:rsidRDefault="00267681" w:rsidP="00267681">
      <w:pPr>
        <w:ind w:left="1980"/>
      </w:pPr>
    </w:p>
    <w:p w14:paraId="5DFEAD8B" w14:textId="77777777" w:rsidR="007835F4" w:rsidRDefault="007835F4" w:rsidP="007835F4">
      <w:pPr>
        <w:pStyle w:val="Heading4"/>
      </w:pPr>
      <w:r>
        <w:rPr>
          <w:b/>
          <w:bCs/>
        </w:rPr>
        <w:t>Method</w:t>
      </w:r>
      <w:r>
        <w:t>: Game.Play</w:t>
      </w:r>
    </w:p>
    <w:p w14:paraId="681F865C" w14:textId="77777777" w:rsidR="007835F4" w:rsidRDefault="007835F4" w:rsidP="007835F4">
      <w:r>
        <w:t>This method is called whenever a user rolls one or more cubes.</w:t>
      </w:r>
    </w:p>
    <w:p w14:paraId="0E54A5E9" w14:textId="6A724476" w:rsidR="007835F4" w:rsidRDefault="007835F4" w:rsidP="007835F4">
      <w:r>
        <w:t>The method has three inputs:</w:t>
      </w:r>
    </w:p>
    <w:p w14:paraId="606D8B26" w14:textId="77777777" w:rsidR="007835F4" w:rsidRDefault="007835F4" w:rsidP="007835F4">
      <w:pPr>
        <w:pStyle w:val="ListParagraph"/>
        <w:numPr>
          <w:ilvl w:val="0"/>
          <w:numId w:val="9"/>
        </w:numPr>
      </w:pPr>
      <w:r>
        <w:t>The player number (representing Player ‘P’)</w:t>
      </w:r>
    </w:p>
    <w:p w14:paraId="658010C9" w14:textId="4F31E2E2" w:rsidR="007835F4" w:rsidRDefault="007835F4" w:rsidP="007835F4">
      <w:pPr>
        <w:pStyle w:val="ListParagraph"/>
        <w:numPr>
          <w:ilvl w:val="0"/>
          <w:numId w:val="9"/>
        </w:numPr>
      </w:pPr>
      <w:r>
        <w:t>The number of cubes (dice) to roll (N)</w:t>
      </w:r>
    </w:p>
    <w:p w14:paraId="7D10E301" w14:textId="772915E9" w:rsidR="007835F4" w:rsidRDefault="007835F4" w:rsidP="007835F4">
      <w:pPr>
        <w:pStyle w:val="ListParagraph"/>
        <w:numPr>
          <w:ilvl w:val="0"/>
          <w:numId w:val="9"/>
        </w:numPr>
      </w:pPr>
      <w:r>
        <w:t>A Boolean flag to indicate if a bonus method should be called (towards the end of this method)</w:t>
      </w:r>
    </w:p>
    <w:p w14:paraId="0BE1A476" w14:textId="77777777" w:rsidR="007835F4" w:rsidRDefault="007835F4" w:rsidP="007835F4">
      <w:pPr>
        <w:ind w:left="360"/>
      </w:pPr>
      <w:r>
        <w:t xml:space="preserve">The method mimic rolling N dice by player P by calling N times the </w:t>
      </w:r>
      <w:proofErr w:type="spellStart"/>
      <w:proofErr w:type="gramStart"/>
      <w:r>
        <w:t>random.randint</w:t>
      </w:r>
      <w:proofErr w:type="spellEnd"/>
      <w:proofErr w:type="gramEnd"/>
    </w:p>
    <w:p w14:paraId="6A6F0986" w14:textId="77777777" w:rsidR="007835F4" w:rsidRDefault="007835F4" w:rsidP="007835F4">
      <w:pPr>
        <w:ind w:left="360"/>
      </w:pPr>
      <w:r>
        <w:t>It adds the number of points that were rolled to the score of player P</w:t>
      </w:r>
    </w:p>
    <w:p w14:paraId="40CD3E89" w14:textId="77777777" w:rsidR="007835F4" w:rsidRDefault="007835F4" w:rsidP="007835F4">
      <w:pPr>
        <w:ind w:left="360"/>
      </w:pPr>
      <w:r>
        <w:t xml:space="preserve">It may call the </w:t>
      </w:r>
      <w:proofErr w:type="spellStart"/>
      <w:r>
        <w:t>Game.Bonus</w:t>
      </w:r>
      <w:proofErr w:type="spellEnd"/>
      <w:r>
        <w:t xml:space="preserve"> method depends on the input Boolean flag (see above)</w:t>
      </w:r>
    </w:p>
    <w:p w14:paraId="1CE4D3FB" w14:textId="77777777" w:rsidR="007835F4" w:rsidRPr="00CC27FC" w:rsidRDefault="007835F4" w:rsidP="007835F4">
      <w:pPr>
        <w:ind w:left="360"/>
      </w:pPr>
      <w:r>
        <w:t xml:space="preserve">Last, it validates </w:t>
      </w:r>
      <w:proofErr w:type="gramStart"/>
      <w:r>
        <w:t>the each</w:t>
      </w:r>
      <w:proofErr w:type="gramEnd"/>
      <w:r>
        <w:t xml:space="preserve"> player score is not negative, and if so, it set it to be 0.</w:t>
      </w:r>
    </w:p>
    <w:p w14:paraId="46EC972A" w14:textId="15245A02" w:rsidR="00267681" w:rsidRDefault="00267681" w:rsidP="00267681">
      <w:pPr>
        <w:pStyle w:val="Heading4"/>
      </w:pPr>
      <w:r>
        <w:rPr>
          <w:b/>
          <w:bCs/>
        </w:rPr>
        <w:t>Method</w:t>
      </w:r>
      <w:r>
        <w:t>: Game.Bonus</w:t>
      </w:r>
    </w:p>
    <w:p w14:paraId="74541205" w14:textId="2141C883" w:rsidR="00CC27FC" w:rsidRDefault="00CC27FC" w:rsidP="00CC27FC">
      <w:pPr>
        <w:pStyle w:val="ListParagraph"/>
        <w:numPr>
          <w:ilvl w:val="0"/>
          <w:numId w:val="11"/>
        </w:numPr>
      </w:pPr>
      <w:r>
        <w:t>This method is called after each player has rolled its two dice</w:t>
      </w:r>
    </w:p>
    <w:p w14:paraId="068D9662" w14:textId="014A8F8E" w:rsidR="00267681" w:rsidRDefault="00CC27FC" w:rsidP="00CC27FC">
      <w:pPr>
        <w:pStyle w:val="ListParagraph"/>
        <w:numPr>
          <w:ilvl w:val="0"/>
          <w:numId w:val="11"/>
        </w:numPr>
      </w:pPr>
      <w:r>
        <w:lastRenderedPageBreak/>
        <w:t xml:space="preserve">It receives the last roll (points) of each of the cubes </w:t>
      </w:r>
    </w:p>
    <w:p w14:paraId="2471E7EB" w14:textId="747B8597" w:rsidR="00CC27FC" w:rsidRDefault="00CC27FC" w:rsidP="00CC27FC">
      <w:pPr>
        <w:pStyle w:val="ListParagraph"/>
        <w:numPr>
          <w:ilvl w:val="0"/>
          <w:numId w:val="11"/>
        </w:numPr>
      </w:pPr>
      <w:r>
        <w:t>It has three cases:</w:t>
      </w:r>
    </w:p>
    <w:p w14:paraId="41C0DAAE" w14:textId="4A0789F3" w:rsidR="00CC27FC" w:rsidRDefault="00CC27FC" w:rsidP="00CC27FC">
      <w:pPr>
        <w:pStyle w:val="ListParagraph"/>
        <w:numPr>
          <w:ilvl w:val="1"/>
          <w:numId w:val="11"/>
        </w:numPr>
      </w:pPr>
      <w:r>
        <w:t>Double (both cubes has the same number of points)</w:t>
      </w:r>
    </w:p>
    <w:p w14:paraId="1E441E66" w14:textId="5D6DA34C" w:rsidR="00CC27FC" w:rsidRDefault="00CC27FC" w:rsidP="00CC27FC">
      <w:pPr>
        <w:pStyle w:val="ListParagraph"/>
        <w:numPr>
          <w:ilvl w:val="2"/>
          <w:numId w:val="11"/>
        </w:numPr>
      </w:pPr>
      <w:r>
        <w:t>Call the Play method (reclusively!) with the ‘double number of cubes’ settings and indicating that bonus should not be called again.</w:t>
      </w:r>
    </w:p>
    <w:p w14:paraId="76CD8148" w14:textId="5403FA5A" w:rsidR="00CC27FC" w:rsidRDefault="00CC27FC" w:rsidP="00CC27FC">
      <w:pPr>
        <w:pStyle w:val="ListParagraph"/>
        <w:numPr>
          <w:ilvl w:val="1"/>
          <w:numId w:val="11"/>
        </w:numPr>
      </w:pPr>
      <w:r>
        <w:t>Odd (see even)</w:t>
      </w:r>
    </w:p>
    <w:p w14:paraId="742381DE" w14:textId="37A83F03" w:rsidR="00CC27FC" w:rsidRDefault="00CC27FC" w:rsidP="00CC27FC">
      <w:pPr>
        <w:pStyle w:val="ListParagraph"/>
        <w:numPr>
          <w:ilvl w:val="1"/>
          <w:numId w:val="11"/>
        </w:numPr>
      </w:pPr>
      <w:r>
        <w:t>Even</w:t>
      </w:r>
    </w:p>
    <w:p w14:paraId="4C863AA5" w14:textId="44803207" w:rsidR="00CC27FC" w:rsidRPr="00267681" w:rsidRDefault="00CC27FC" w:rsidP="00CC27FC">
      <w:pPr>
        <w:pStyle w:val="ListParagraph"/>
        <w:ind w:left="1440"/>
      </w:pPr>
      <w:r>
        <w:t>In both the odd and the even, this method add the odd/even bonus to the score</w:t>
      </w:r>
    </w:p>
    <w:p w14:paraId="0899D03E" w14:textId="77777777" w:rsidR="008936ED" w:rsidRDefault="008936ED" w:rsidP="00C23AE1"/>
    <w:p w14:paraId="485A187A" w14:textId="77777777" w:rsidR="00C23AE1" w:rsidRPr="00C23AE1" w:rsidRDefault="00C23AE1" w:rsidP="00C23AE1"/>
    <w:p w14:paraId="2924768E" w14:textId="55E90D61" w:rsidR="007835F4" w:rsidRDefault="007835F4" w:rsidP="007835F4">
      <w:pPr>
        <w:pStyle w:val="Heading4"/>
      </w:pPr>
      <w:r w:rsidRPr="00172690">
        <w:rPr>
          <w:b/>
          <w:bCs/>
        </w:rPr>
        <w:t>Class</w:t>
      </w:r>
      <w:r>
        <w:t>: Game users</w:t>
      </w:r>
    </w:p>
    <w:p w14:paraId="6E7A8B55" w14:textId="77777777" w:rsidR="00D77D50" w:rsidRDefault="007835F4" w:rsidP="007835F4">
      <w:r>
        <w:t>This class manage and stores the users</w:t>
      </w:r>
      <w:r w:rsidR="00185E37">
        <w:t xml:space="preserve">. </w:t>
      </w:r>
    </w:p>
    <w:p w14:paraId="430C8D21" w14:textId="77777777" w:rsidR="00D77D50" w:rsidRDefault="00D77D50" w:rsidP="00D77D50">
      <w:r>
        <w:t>The class maintain the following variables:</w:t>
      </w:r>
    </w:p>
    <w:tbl>
      <w:tblPr>
        <w:tblStyle w:val="TableGrid"/>
        <w:tblW w:w="9016" w:type="dxa"/>
        <w:tblLook w:val="04A0" w:firstRow="1" w:lastRow="0" w:firstColumn="1" w:lastColumn="0" w:noHBand="0" w:noVBand="1"/>
      </w:tblPr>
      <w:tblGrid>
        <w:gridCol w:w="1307"/>
        <w:gridCol w:w="1486"/>
        <w:gridCol w:w="3363"/>
        <w:gridCol w:w="2860"/>
      </w:tblGrid>
      <w:tr w:rsidR="00D77D50" w14:paraId="3C56E107" w14:textId="77777777" w:rsidTr="00853CE9">
        <w:tc>
          <w:tcPr>
            <w:tcW w:w="1307" w:type="dxa"/>
          </w:tcPr>
          <w:p w14:paraId="538F0341" w14:textId="77777777" w:rsidR="00D77D50" w:rsidRPr="00D42B28" w:rsidRDefault="00D77D50" w:rsidP="00853CE9">
            <w:pPr>
              <w:rPr>
                <w:b/>
                <w:bCs/>
              </w:rPr>
            </w:pPr>
            <w:r w:rsidRPr="00D42B28">
              <w:rPr>
                <w:b/>
                <w:bCs/>
              </w:rPr>
              <w:t>Variable name</w:t>
            </w:r>
          </w:p>
        </w:tc>
        <w:tc>
          <w:tcPr>
            <w:tcW w:w="1486" w:type="dxa"/>
          </w:tcPr>
          <w:p w14:paraId="307CAD68" w14:textId="77777777" w:rsidR="00D77D50" w:rsidRPr="00D42B28" w:rsidRDefault="00D77D50" w:rsidP="00853CE9">
            <w:pPr>
              <w:rPr>
                <w:b/>
                <w:bCs/>
              </w:rPr>
            </w:pPr>
            <w:r w:rsidRPr="00D42B28">
              <w:rPr>
                <w:b/>
                <w:bCs/>
              </w:rPr>
              <w:t>Data type</w:t>
            </w:r>
          </w:p>
        </w:tc>
        <w:tc>
          <w:tcPr>
            <w:tcW w:w="3363" w:type="dxa"/>
          </w:tcPr>
          <w:p w14:paraId="3A152BA0" w14:textId="77777777" w:rsidR="00D77D50" w:rsidRPr="00D42B28" w:rsidRDefault="00D77D50" w:rsidP="00853CE9">
            <w:pPr>
              <w:rPr>
                <w:b/>
                <w:bCs/>
              </w:rPr>
            </w:pPr>
            <w:r w:rsidRPr="00D42B28">
              <w:rPr>
                <w:b/>
                <w:bCs/>
              </w:rPr>
              <w:t>Comment &amp; description</w:t>
            </w:r>
          </w:p>
        </w:tc>
        <w:tc>
          <w:tcPr>
            <w:tcW w:w="2860" w:type="dxa"/>
          </w:tcPr>
          <w:p w14:paraId="59375F7B" w14:textId="77777777" w:rsidR="00D77D50" w:rsidRPr="00D42B28" w:rsidRDefault="00D77D50" w:rsidP="00853CE9">
            <w:pPr>
              <w:rPr>
                <w:b/>
                <w:bCs/>
              </w:rPr>
            </w:pPr>
            <w:r>
              <w:rPr>
                <w:b/>
                <w:bCs/>
              </w:rPr>
              <w:t>Initialized</w:t>
            </w:r>
          </w:p>
        </w:tc>
      </w:tr>
      <w:tr w:rsidR="004A4E8C" w14:paraId="11D3CF1E" w14:textId="77777777" w:rsidTr="00853CE9">
        <w:tc>
          <w:tcPr>
            <w:tcW w:w="1307" w:type="dxa"/>
          </w:tcPr>
          <w:p w14:paraId="7D944BD8" w14:textId="1E83A8A3" w:rsidR="004A4E8C" w:rsidRDefault="004A4E8C" w:rsidP="00853CE9">
            <w:proofErr w:type="spellStart"/>
            <w:r>
              <w:t>file_name</w:t>
            </w:r>
            <w:proofErr w:type="spellEnd"/>
          </w:p>
        </w:tc>
        <w:tc>
          <w:tcPr>
            <w:tcW w:w="1486" w:type="dxa"/>
          </w:tcPr>
          <w:p w14:paraId="3D2EA7C9" w14:textId="6F701F83" w:rsidR="004A4E8C" w:rsidRDefault="004A4E8C" w:rsidP="00853CE9">
            <w:r>
              <w:t>String (path)</w:t>
            </w:r>
          </w:p>
        </w:tc>
        <w:tc>
          <w:tcPr>
            <w:tcW w:w="3363" w:type="dxa"/>
          </w:tcPr>
          <w:p w14:paraId="41E7AFD9" w14:textId="43ED56F4" w:rsidR="004A4E8C" w:rsidRDefault="004A4E8C" w:rsidP="00853CE9">
            <w:r>
              <w:t xml:space="preserve">A path to a pickle file </w:t>
            </w:r>
          </w:p>
        </w:tc>
        <w:tc>
          <w:tcPr>
            <w:tcW w:w="2860" w:type="dxa"/>
          </w:tcPr>
          <w:p w14:paraId="7051EBE6" w14:textId="1C900A5D" w:rsidR="004A4E8C" w:rsidRDefault="004A4E8C" w:rsidP="00DA325E">
            <w:r>
              <w:t>Initialize in __</w:t>
            </w:r>
            <w:proofErr w:type="spellStart"/>
            <w:r>
              <w:t>init</w:t>
            </w:r>
            <w:proofErr w:type="spellEnd"/>
            <w:r>
              <w:t xml:space="preserve">__ to be: </w:t>
            </w:r>
            <w:r>
              <w:br/>
            </w:r>
            <w:r w:rsidRPr="004A4E8C">
              <w:t>'</w:t>
            </w:r>
            <w:proofErr w:type="spellStart"/>
            <w:r w:rsidRPr="004A4E8C">
              <w:t>game_storage.pkl</w:t>
            </w:r>
            <w:proofErr w:type="spellEnd"/>
            <w:r w:rsidRPr="004A4E8C">
              <w:t>'</w:t>
            </w:r>
            <w:r>
              <w:br/>
              <w:t xml:space="preserve">There is no </w:t>
            </w:r>
            <w:r w:rsidR="00DA325E">
              <w:t xml:space="preserve">method to </w:t>
            </w:r>
            <w:r>
              <w:t xml:space="preserve">change the file name or its </w:t>
            </w:r>
            <w:r w:rsidR="00871F9E">
              <w:t>location (directory)</w:t>
            </w:r>
            <w:r>
              <w:t>.</w:t>
            </w:r>
          </w:p>
        </w:tc>
      </w:tr>
      <w:tr w:rsidR="00D77D50" w14:paraId="0F75FECA" w14:textId="77777777" w:rsidTr="00853CE9">
        <w:tc>
          <w:tcPr>
            <w:tcW w:w="1307" w:type="dxa"/>
          </w:tcPr>
          <w:p w14:paraId="168B34AA" w14:textId="77777777" w:rsidR="00D77D50" w:rsidRDefault="00D77D50" w:rsidP="00853CE9">
            <w:r>
              <w:t>s</w:t>
            </w:r>
          </w:p>
        </w:tc>
        <w:tc>
          <w:tcPr>
            <w:tcW w:w="1486" w:type="dxa"/>
          </w:tcPr>
          <w:p w14:paraId="757021DD" w14:textId="4B3514F3" w:rsidR="00D77D50" w:rsidRDefault="00D77D50" w:rsidP="00853CE9">
            <w:r>
              <w:t>Dictionary</w:t>
            </w:r>
          </w:p>
        </w:tc>
        <w:tc>
          <w:tcPr>
            <w:tcW w:w="3363" w:type="dxa"/>
          </w:tcPr>
          <w:p w14:paraId="69D01FC2" w14:textId="51CB50D3" w:rsidR="00D77D50" w:rsidRDefault="00D77D50" w:rsidP="00853CE9">
            <w:r>
              <w:t>See description of the dictionary below</w:t>
            </w:r>
          </w:p>
        </w:tc>
        <w:tc>
          <w:tcPr>
            <w:tcW w:w="2860" w:type="dxa"/>
          </w:tcPr>
          <w:p w14:paraId="705F34B5" w14:textId="189D3BB6" w:rsidR="00D77D50" w:rsidRDefault="00D77D50" w:rsidP="00853CE9">
            <w:r>
              <w:t>Initialized from a pickle file in __</w:t>
            </w:r>
            <w:proofErr w:type="spellStart"/>
            <w:r>
              <w:t>init</w:t>
            </w:r>
            <w:proofErr w:type="spellEnd"/>
            <w:r>
              <w:t>__</w:t>
            </w:r>
            <w:r>
              <w:br/>
              <w:t xml:space="preserve">or to an empty dictionary is pickle file does not </w:t>
            </w:r>
            <w:proofErr w:type="gramStart"/>
            <w:r>
              <w:t>exists</w:t>
            </w:r>
            <w:proofErr w:type="gramEnd"/>
          </w:p>
        </w:tc>
      </w:tr>
    </w:tbl>
    <w:p w14:paraId="36F12A27" w14:textId="1D2E5390" w:rsidR="007835F4" w:rsidRDefault="00D77D50" w:rsidP="007835F4">
      <w:r>
        <w:br/>
        <w:t xml:space="preserve">The dictionary contains: </w:t>
      </w:r>
      <w:r w:rsidR="00185E37">
        <w:t xml:space="preserve">For each user </w:t>
      </w:r>
    </w:p>
    <w:p w14:paraId="46FA9C8D" w14:textId="45CD05A7" w:rsidR="00185E37" w:rsidRDefault="00185E37" w:rsidP="007835F4">
      <w:pPr>
        <w:pStyle w:val="ListParagraph"/>
        <w:numPr>
          <w:ilvl w:val="0"/>
          <w:numId w:val="9"/>
        </w:numPr>
      </w:pPr>
      <w:r>
        <w:t>Username</w:t>
      </w:r>
    </w:p>
    <w:p w14:paraId="68B327B0" w14:textId="6A151CB1" w:rsidR="007835F4" w:rsidRDefault="007835F4" w:rsidP="007835F4">
      <w:pPr>
        <w:pStyle w:val="ListParagraph"/>
        <w:numPr>
          <w:ilvl w:val="0"/>
          <w:numId w:val="9"/>
        </w:numPr>
      </w:pPr>
      <w:r>
        <w:t>Passwords</w:t>
      </w:r>
    </w:p>
    <w:p w14:paraId="72976660" w14:textId="5E07D813" w:rsidR="007835F4" w:rsidRDefault="007835F4" w:rsidP="007835F4">
      <w:pPr>
        <w:pStyle w:val="ListParagraph"/>
        <w:numPr>
          <w:ilvl w:val="0"/>
          <w:numId w:val="9"/>
        </w:numPr>
      </w:pPr>
      <w:r>
        <w:t>Number of games that the user win</w:t>
      </w:r>
    </w:p>
    <w:p w14:paraId="713975D0" w14:textId="0528CC5C" w:rsidR="007835F4" w:rsidRDefault="007835F4" w:rsidP="007835F4">
      <w:pPr>
        <w:pStyle w:val="ListParagraph"/>
        <w:numPr>
          <w:ilvl w:val="0"/>
          <w:numId w:val="9"/>
        </w:numPr>
      </w:pPr>
      <w:r>
        <w:t>Number of games that the user lost</w:t>
      </w:r>
    </w:p>
    <w:p w14:paraId="6DF947BC" w14:textId="5D618BB2" w:rsidR="007835F4" w:rsidRDefault="007835F4" w:rsidP="00D77D50">
      <w:r>
        <w:t xml:space="preserve">It maintains </w:t>
      </w:r>
      <w:r w:rsidR="00D77D50">
        <w:t xml:space="preserve">this information in </w:t>
      </w:r>
      <w:r>
        <w:t xml:space="preserve">a nested dictionary data </w:t>
      </w:r>
      <w:r w:rsidR="00D77D50">
        <w:t>type that looks like</w:t>
      </w:r>
      <w:r>
        <w:t>:</w:t>
      </w:r>
    </w:p>
    <w:p w14:paraId="35600C3F" w14:textId="6867EEF1" w:rsidR="00185E37" w:rsidRDefault="007835F4" w:rsidP="00185E37">
      <w:r>
        <w:t>Dictionary[username][‘password’</w:t>
      </w:r>
      <w:r w:rsidR="00185E37">
        <w:t>] -&gt; password</w:t>
      </w:r>
      <w:r w:rsidR="00185E37">
        <w:br/>
        <w:t>Dictionary[username][‘win’] -&gt; the number of games that username won: integer initialize to 0</w:t>
      </w:r>
      <w:r w:rsidR="00185E37">
        <w:br/>
        <w:t>Dictionary[username][‘lost’] -&gt;the number of games that username lost: integer initialize to 0</w:t>
      </w:r>
    </w:p>
    <w:p w14:paraId="75B54745" w14:textId="023916F7" w:rsidR="00172690" w:rsidRDefault="00185E37" w:rsidP="00172690">
      <w:pPr>
        <w:rPr>
          <w:rStyle w:val="Hyperlink"/>
        </w:rPr>
      </w:pPr>
      <w:r>
        <w:t xml:space="preserve">It stores the dictionary in a </w:t>
      </w:r>
      <w:hyperlink r:id="rId9" w:history="1">
        <w:r w:rsidRPr="00185E37">
          <w:rPr>
            <w:rStyle w:val="Hyperlink"/>
          </w:rPr>
          <w:t>pickle file</w:t>
        </w:r>
      </w:hyperlink>
    </w:p>
    <w:p w14:paraId="1B5A17D7" w14:textId="23B0D1F9" w:rsidR="00185E37" w:rsidRDefault="00185E37" w:rsidP="00172690">
      <w:r>
        <w:t>I chose pickle file because:</w:t>
      </w:r>
    </w:p>
    <w:p w14:paraId="5173F0B5" w14:textId="20B24A3A" w:rsidR="00185E37" w:rsidRDefault="00185E37" w:rsidP="00185E37">
      <w:pPr>
        <w:pStyle w:val="ListParagraph"/>
        <w:numPr>
          <w:ilvl w:val="0"/>
          <w:numId w:val="13"/>
        </w:numPr>
      </w:pPr>
      <w:r>
        <w:t>It is very simple and quick to implement</w:t>
      </w:r>
    </w:p>
    <w:p w14:paraId="2CC981FA" w14:textId="13EF1191" w:rsidR="00185E37" w:rsidRDefault="00185E37" w:rsidP="00185E37">
      <w:pPr>
        <w:pStyle w:val="ListParagraph"/>
        <w:numPr>
          <w:ilvl w:val="0"/>
          <w:numId w:val="13"/>
        </w:numPr>
      </w:pPr>
      <w:r>
        <w:t>It is a binary file and hence the password cannot be easily seen by other users.</w:t>
      </w:r>
    </w:p>
    <w:p w14:paraId="5581A75D" w14:textId="2C19AFFD" w:rsidR="00185E37" w:rsidRDefault="00185E37" w:rsidP="00185E37">
      <w:pPr>
        <w:pStyle w:val="ListParagraph"/>
        <w:numPr>
          <w:ilvl w:val="0"/>
          <w:numId w:val="13"/>
        </w:numPr>
      </w:pPr>
      <w:r>
        <w:t xml:space="preserve">I considered JSON </w:t>
      </w:r>
      <w:proofErr w:type="gramStart"/>
      <w:r>
        <w:t>file</w:t>
      </w:r>
      <w:proofErr w:type="gramEnd"/>
      <w:r>
        <w:t xml:space="preserve"> but I found it more complicated</w:t>
      </w:r>
    </w:p>
    <w:p w14:paraId="70814AE8" w14:textId="11BBD846" w:rsidR="00185E37" w:rsidRDefault="00185E37" w:rsidP="00185E37">
      <w:r>
        <w:t xml:space="preserve">I have learned a lot about pickle and </w:t>
      </w:r>
      <w:proofErr w:type="spellStart"/>
      <w:r>
        <w:t>json</w:t>
      </w:r>
      <w:proofErr w:type="spellEnd"/>
      <w:r>
        <w:t xml:space="preserve"> files from the following references:</w:t>
      </w:r>
    </w:p>
    <w:p w14:paraId="4278BDE3" w14:textId="064825E1" w:rsidR="00185E37" w:rsidRDefault="00CB3215" w:rsidP="00185E37">
      <w:hyperlink r:id="rId10" w:history="1">
        <w:r w:rsidR="00185E37" w:rsidRPr="00800343">
          <w:rPr>
            <w:rStyle w:val="Hyperlink"/>
          </w:rPr>
          <w:t>https://docs.python.org/3/library/pickle.html</w:t>
        </w:r>
      </w:hyperlink>
      <w:r w:rsidR="00185E37">
        <w:br/>
      </w:r>
      <w:hyperlink r:id="rId11" w:history="1">
        <w:r w:rsidR="00185E37" w:rsidRPr="00800343">
          <w:rPr>
            <w:rStyle w:val="Hyperlink"/>
          </w:rPr>
          <w:t>https://wiki.python.org/moin/UsingPickle</w:t>
        </w:r>
      </w:hyperlink>
      <w:r w:rsidR="00185E37">
        <w:br/>
      </w:r>
      <w:hyperlink r:id="rId12" w:history="1">
        <w:r w:rsidR="00185E37" w:rsidRPr="00800343">
          <w:rPr>
            <w:rStyle w:val="Hyperlink"/>
          </w:rPr>
          <w:t>https://pythontips.com/2013/08/02/what-is-pickle-in-python/</w:t>
        </w:r>
      </w:hyperlink>
    </w:p>
    <w:p w14:paraId="1806117F" w14:textId="20E032F9" w:rsidR="00185E37" w:rsidRDefault="00185E37" w:rsidP="00185E37">
      <w:r>
        <w:t>Game users contains the following methods:</w:t>
      </w:r>
    </w:p>
    <w:p w14:paraId="22EB1234" w14:textId="40F95294" w:rsidR="00185E37" w:rsidRDefault="00CD2799" w:rsidP="00185E37">
      <w:pPr>
        <w:pStyle w:val="Heading4"/>
      </w:pPr>
      <w:r>
        <w:rPr>
          <w:b/>
          <w:bCs/>
        </w:rPr>
        <w:t>Method</w:t>
      </w:r>
      <w:r w:rsidR="00185E37">
        <w:t xml:space="preserve">: </w:t>
      </w:r>
      <w:r w:rsidR="00036CFF">
        <w:t xml:space="preserve">Game </w:t>
      </w:r>
      <w:proofErr w:type="gramStart"/>
      <w:r w:rsidR="00036CFF">
        <w:t>users</w:t>
      </w:r>
      <w:r>
        <w:t>.</w:t>
      </w:r>
      <w:r w:rsidR="00185E37">
        <w:t>_</w:t>
      </w:r>
      <w:proofErr w:type="gramEnd"/>
      <w:r w:rsidR="00185E37">
        <w:t xml:space="preserve">_init__ </w:t>
      </w:r>
    </w:p>
    <w:p w14:paraId="45C1655E" w14:textId="569D172A" w:rsidR="00CD2799" w:rsidRPr="00CD2799" w:rsidRDefault="00CD2799" w:rsidP="00CD2799">
      <w:r>
        <w:t>This method searches for a file with the name ‘</w:t>
      </w:r>
      <w:proofErr w:type="spellStart"/>
      <w:r>
        <w:t>game_storage.pkl</w:t>
      </w:r>
      <w:proofErr w:type="spellEnd"/>
      <w:r>
        <w:t xml:space="preserve">’. If such a file exists, it </w:t>
      </w:r>
      <w:proofErr w:type="gramStart"/>
      <w:r>
        <w:t>initialize</w:t>
      </w:r>
      <w:proofErr w:type="gramEnd"/>
      <w:r>
        <w:t xml:space="preserve"> the dictionary (see above) from this pickle file.</w:t>
      </w:r>
    </w:p>
    <w:p w14:paraId="411EA557" w14:textId="6DB73307" w:rsidR="00CD2799" w:rsidRDefault="00120231" w:rsidP="00CD2799">
      <w:pPr>
        <w:pStyle w:val="Heading4"/>
      </w:pPr>
      <w:r>
        <w:rPr>
          <w:b/>
          <w:bCs/>
        </w:rPr>
        <w:t>Method</w:t>
      </w:r>
      <w:r w:rsidR="00CD2799">
        <w:t xml:space="preserve">: </w:t>
      </w:r>
      <w:r w:rsidR="00036CFF">
        <w:t>Game users</w:t>
      </w:r>
      <w:r w:rsidR="00CD2799">
        <w:t>.Store</w:t>
      </w:r>
    </w:p>
    <w:p w14:paraId="252F4113" w14:textId="7E2CFEE7" w:rsidR="00CD2799" w:rsidRDefault="00CD2799" w:rsidP="00CD2799">
      <w:r>
        <w:t>This method stores the dictionary to a pickle file ‘</w:t>
      </w:r>
      <w:proofErr w:type="spellStart"/>
      <w:r>
        <w:t>game_storage.pkl</w:t>
      </w:r>
      <w:proofErr w:type="spellEnd"/>
      <w:r>
        <w:t xml:space="preserve">’. </w:t>
      </w:r>
    </w:p>
    <w:p w14:paraId="2001A8A5" w14:textId="7C6E4632" w:rsidR="00CD2799" w:rsidRPr="00CD2799" w:rsidRDefault="00CD2799" w:rsidP="00CD2799">
      <w:r>
        <w:t>This method is called whenever the ‘dictionary’ changes</w:t>
      </w:r>
    </w:p>
    <w:p w14:paraId="5D96B576" w14:textId="77CED507" w:rsidR="00120231" w:rsidRDefault="00CD2799" w:rsidP="00120231">
      <w:pPr>
        <w:pStyle w:val="Heading4"/>
      </w:pPr>
      <w:r>
        <w:t xml:space="preserve"> </w:t>
      </w:r>
      <w:r w:rsidR="00120231">
        <w:rPr>
          <w:b/>
          <w:bCs/>
        </w:rPr>
        <w:t>Method</w:t>
      </w:r>
      <w:r w:rsidR="00120231">
        <w:t xml:space="preserve">: </w:t>
      </w:r>
      <w:r w:rsidR="00036CFF">
        <w:t>Game users</w:t>
      </w:r>
      <w:r w:rsidR="00120231">
        <w:t>.ADD_USER</w:t>
      </w:r>
    </w:p>
    <w:p w14:paraId="6298FECA" w14:textId="133140D8" w:rsidR="00120231" w:rsidRDefault="00120231" w:rsidP="00120231">
      <w:r>
        <w:t>This method is called to add a user</w:t>
      </w:r>
    </w:p>
    <w:p w14:paraId="63914C2C" w14:textId="5027BCE0" w:rsidR="00120231" w:rsidRDefault="00120231" w:rsidP="00120231">
      <w:r>
        <w:t xml:space="preserve">It lets the user to input his username. It validates that the username matches the username policy </w:t>
      </w:r>
    </w:p>
    <w:p w14:paraId="1F85AB3A" w14:textId="78F7FD12" w:rsidR="00120231" w:rsidRDefault="00120231" w:rsidP="00120231">
      <w:r>
        <w:t xml:space="preserve">The username policy that I have implemented demands that username </w:t>
      </w:r>
    </w:p>
    <w:p w14:paraId="5CB48317" w14:textId="6EFABF4D" w:rsidR="00120231" w:rsidRDefault="00120231" w:rsidP="00120231">
      <w:pPr>
        <w:pStyle w:val="ListParagraph"/>
        <w:numPr>
          <w:ilvl w:val="0"/>
          <w:numId w:val="9"/>
        </w:numPr>
      </w:pPr>
      <w:r>
        <w:t>Must contain at least 3 characters</w:t>
      </w:r>
    </w:p>
    <w:p w14:paraId="4345FCA9" w14:textId="1644BF65" w:rsidR="00120231" w:rsidRDefault="00120231" w:rsidP="00120231">
      <w:pPr>
        <w:pStyle w:val="ListParagraph"/>
        <w:numPr>
          <w:ilvl w:val="0"/>
          <w:numId w:val="9"/>
        </w:numPr>
      </w:pPr>
      <w:r>
        <w:t>Must not exceed 30 characters</w:t>
      </w:r>
    </w:p>
    <w:p w14:paraId="666F521E" w14:textId="4B0ABE24" w:rsidR="00120231" w:rsidRDefault="00120231" w:rsidP="00120231">
      <w:pPr>
        <w:pStyle w:val="ListParagraph"/>
        <w:numPr>
          <w:ilvl w:val="0"/>
          <w:numId w:val="9"/>
        </w:numPr>
      </w:pPr>
      <w:r>
        <w:t>Must not contain spaces</w:t>
      </w:r>
    </w:p>
    <w:p w14:paraId="2ADE1A09" w14:textId="31DC85AF" w:rsidR="00120231" w:rsidRDefault="00120231" w:rsidP="00120231">
      <w:r>
        <w:t xml:space="preserve">It then lets the user to input his password. It validates that the password matches the password policy </w:t>
      </w:r>
    </w:p>
    <w:p w14:paraId="259995E7" w14:textId="01263163" w:rsidR="00120231" w:rsidRDefault="00120231" w:rsidP="00120231">
      <w:r>
        <w:t>The password policy that I have implemented is very similar to the username policy, it demands that a password</w:t>
      </w:r>
    </w:p>
    <w:p w14:paraId="53E5DFB2" w14:textId="77777777" w:rsidR="00120231" w:rsidRDefault="00120231" w:rsidP="00120231">
      <w:pPr>
        <w:pStyle w:val="ListParagraph"/>
        <w:numPr>
          <w:ilvl w:val="0"/>
          <w:numId w:val="9"/>
        </w:numPr>
      </w:pPr>
      <w:r>
        <w:t>Must contain at least 3 characters</w:t>
      </w:r>
    </w:p>
    <w:p w14:paraId="34C39C63" w14:textId="77777777" w:rsidR="00120231" w:rsidRDefault="00120231" w:rsidP="00120231">
      <w:pPr>
        <w:pStyle w:val="ListParagraph"/>
        <w:numPr>
          <w:ilvl w:val="0"/>
          <w:numId w:val="9"/>
        </w:numPr>
      </w:pPr>
      <w:r>
        <w:t>Must not exceed 30 characters</w:t>
      </w:r>
    </w:p>
    <w:p w14:paraId="4F534AF2" w14:textId="77777777" w:rsidR="00120231" w:rsidRDefault="00120231" w:rsidP="00120231">
      <w:pPr>
        <w:pStyle w:val="ListParagraph"/>
        <w:numPr>
          <w:ilvl w:val="0"/>
          <w:numId w:val="9"/>
        </w:numPr>
      </w:pPr>
      <w:r>
        <w:t>Must not contain spaces</w:t>
      </w:r>
    </w:p>
    <w:p w14:paraId="762D37A7" w14:textId="283E6116" w:rsidR="00120231" w:rsidRDefault="00120231" w:rsidP="00120231">
      <w:r>
        <w:t>The method then adds the username and its password to the dictionary and initialize the number of wins and losses of this new user to be 0.</w:t>
      </w:r>
    </w:p>
    <w:p w14:paraId="7C1F4143" w14:textId="12CD7C75" w:rsidR="00120231" w:rsidRDefault="00120231" w:rsidP="00120231">
      <w:r>
        <w:t>Finally, as the dictionary has changed, it calls the store method.</w:t>
      </w:r>
    </w:p>
    <w:p w14:paraId="702C62F4" w14:textId="5A7E4450" w:rsidR="00756A4F" w:rsidRDefault="00756A4F" w:rsidP="00120231"/>
    <w:p w14:paraId="390FA01B" w14:textId="24C31FC3" w:rsidR="00756A4F" w:rsidRDefault="00756A4F" w:rsidP="00120231">
      <w:r>
        <w:t xml:space="preserve">The following diagram illustrates the workflow of the </w:t>
      </w:r>
      <w:proofErr w:type="spellStart"/>
      <w:r>
        <w:t>add_user</w:t>
      </w:r>
      <w:proofErr w:type="spellEnd"/>
      <w:r>
        <w:t xml:space="preserve"> method</w:t>
      </w:r>
    </w:p>
    <w:p w14:paraId="6CA645B7" w14:textId="084F8714" w:rsidR="00756A4F" w:rsidRDefault="00756A4F" w:rsidP="00120231">
      <w:r w:rsidRPr="00756A4F">
        <w:lastRenderedPageBreak/>
        <w:drawing>
          <wp:inline distT="0" distB="0" distL="0" distR="0" wp14:anchorId="28FEDDAB" wp14:editId="40EF173A">
            <wp:extent cx="5976518" cy="4844379"/>
            <wp:effectExtent l="0" t="0" r="571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0623" cy="48477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FBEDD" w14:textId="10AE3E50" w:rsidR="00120231" w:rsidRDefault="00120231" w:rsidP="00120231"/>
    <w:p w14:paraId="07993B90" w14:textId="777E19E1" w:rsidR="0010497D" w:rsidRDefault="0010497D" w:rsidP="00120231"/>
    <w:p w14:paraId="3BB3B916" w14:textId="77777777" w:rsidR="0010497D" w:rsidRDefault="0010497D" w:rsidP="00120231"/>
    <w:p w14:paraId="3ED10B7A" w14:textId="3259453D" w:rsidR="00120231" w:rsidRDefault="00120231" w:rsidP="00120231">
      <w:pPr>
        <w:pStyle w:val="Heading4"/>
      </w:pPr>
      <w:r>
        <w:rPr>
          <w:b/>
          <w:bCs/>
        </w:rPr>
        <w:t>Method</w:t>
      </w:r>
      <w:r>
        <w:t xml:space="preserve">: </w:t>
      </w:r>
      <w:r w:rsidR="00036CFF">
        <w:t>Game users</w:t>
      </w:r>
      <w:r>
        <w:t>.select_players</w:t>
      </w:r>
    </w:p>
    <w:p w14:paraId="6F7D8CEA" w14:textId="0FE933F3" w:rsidR="00036CFF" w:rsidRDefault="00036CFF" w:rsidP="00036CFF">
      <w:r>
        <w:t>This method is called to select N players to play in a new game.</w:t>
      </w:r>
    </w:p>
    <w:p w14:paraId="007AB7A4" w14:textId="1DDE3DB2" w:rsidR="00036CFF" w:rsidRDefault="00036CFF" w:rsidP="00036CFF">
      <w:r>
        <w:t>It receives an input of the number of players to select (for the game).</w:t>
      </w:r>
    </w:p>
    <w:p w14:paraId="6BA5483C" w14:textId="5D5E4307" w:rsidR="00120231" w:rsidRDefault="00036CFF" w:rsidP="00120231">
      <w:r>
        <w:t>It lets the user input his username and validates that:</w:t>
      </w:r>
    </w:p>
    <w:p w14:paraId="043E39A4" w14:textId="2653EE1E" w:rsidR="00036CFF" w:rsidRDefault="00036CFF" w:rsidP="00036CFF">
      <w:pPr>
        <w:pStyle w:val="ListParagraph"/>
        <w:numPr>
          <w:ilvl w:val="0"/>
          <w:numId w:val="9"/>
        </w:numPr>
      </w:pPr>
      <w:r>
        <w:t xml:space="preserve">The username exists in the GAME USERS dictionary </w:t>
      </w:r>
    </w:p>
    <w:p w14:paraId="21FCF309" w14:textId="0F6EBABA" w:rsidR="00036CFF" w:rsidRDefault="00036CFF" w:rsidP="00036CFF">
      <w:pPr>
        <w:pStyle w:val="ListParagraph"/>
        <w:numPr>
          <w:ilvl w:val="0"/>
          <w:numId w:val="9"/>
        </w:numPr>
      </w:pPr>
      <w:r>
        <w:t xml:space="preserve">The username was not selected already </w:t>
      </w:r>
    </w:p>
    <w:p w14:paraId="25FE29D8" w14:textId="6AFA6991" w:rsidR="00036CFF" w:rsidRDefault="00036CFF" w:rsidP="00036CFF">
      <w:pPr>
        <w:pStyle w:val="ListParagraph"/>
        <w:numPr>
          <w:ilvl w:val="0"/>
          <w:numId w:val="9"/>
        </w:numPr>
      </w:pPr>
      <w:r>
        <w:t>The user has insert a string, otherwise the method returns with no players selected.</w:t>
      </w:r>
    </w:p>
    <w:p w14:paraId="7F342B51" w14:textId="77777777" w:rsidR="00036CFF" w:rsidRDefault="00036CFF" w:rsidP="00036CFF">
      <w:pPr>
        <w:pStyle w:val="ListParagraph"/>
      </w:pPr>
    </w:p>
    <w:p w14:paraId="257AB0D4" w14:textId="438905FA" w:rsidR="00036CFF" w:rsidRDefault="00036CFF" w:rsidP="00036CFF">
      <w:r>
        <w:t xml:space="preserve">It then lets the user 3 attempts to input his password and validates that the password matches. If the password does not </w:t>
      </w:r>
      <w:proofErr w:type="gramStart"/>
      <w:r>
        <w:t>matches</w:t>
      </w:r>
      <w:proofErr w:type="gramEnd"/>
      <w:r>
        <w:t>, after three attempts, the method returns with no players selected.</w:t>
      </w:r>
    </w:p>
    <w:p w14:paraId="7AB717D7" w14:textId="5D1A9302" w:rsidR="0010497D" w:rsidRDefault="0010497D" w:rsidP="00036CFF"/>
    <w:p w14:paraId="484DC136" w14:textId="53319C52" w:rsidR="0010497D" w:rsidRDefault="0010497D" w:rsidP="0010497D">
      <w:r>
        <w:lastRenderedPageBreak/>
        <w:t xml:space="preserve">The following diagram illustrates the workflow of the </w:t>
      </w:r>
      <w:proofErr w:type="spellStart"/>
      <w:r>
        <w:t>select_player</w:t>
      </w:r>
      <w:proofErr w:type="spellEnd"/>
      <w:r>
        <w:t xml:space="preserve"> method</w:t>
      </w:r>
    </w:p>
    <w:p w14:paraId="0E5305D1" w14:textId="2212EC6F" w:rsidR="0010497D" w:rsidRDefault="0010497D" w:rsidP="00036CFF">
      <w:pPr>
        <w:pStyle w:val="ListParagraph"/>
      </w:pPr>
    </w:p>
    <w:p w14:paraId="4B051911" w14:textId="45D7E149" w:rsidR="0010497D" w:rsidRDefault="0010497D" w:rsidP="00036CFF">
      <w:pPr>
        <w:pStyle w:val="ListParagraph"/>
      </w:pPr>
      <w:r>
        <w:object w:dxaOrig="15211" w:dyaOrig="14190" w14:anchorId="24E9DC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0" type="#_x0000_t75" style="width:450.75pt;height:420.75pt" o:ole="">
            <v:imagedata r:id="rId14" o:title=""/>
          </v:shape>
          <o:OLEObject Type="Embed" ProgID="Visio.Drawing.15" ShapeID="_x0000_i1040" DrawAspect="Content" ObjectID="_1606911118" r:id="rId15"/>
        </w:object>
      </w:r>
    </w:p>
    <w:p w14:paraId="1971540C" w14:textId="77777777" w:rsidR="00120231" w:rsidRPr="00120231" w:rsidRDefault="00120231" w:rsidP="00120231"/>
    <w:p w14:paraId="15E9771A" w14:textId="279CEFB7" w:rsidR="0082598D" w:rsidRDefault="0082598D" w:rsidP="0082598D">
      <w:pPr>
        <w:pStyle w:val="Heading4"/>
      </w:pPr>
      <w:r>
        <w:rPr>
          <w:b/>
          <w:bCs/>
        </w:rPr>
        <w:t>Method</w:t>
      </w:r>
      <w:r>
        <w:t>: Game users.</w:t>
      </w:r>
      <w:r>
        <w:t>user_win</w:t>
      </w:r>
    </w:p>
    <w:p w14:paraId="23F93EF2" w14:textId="77777777" w:rsidR="0082598D" w:rsidRDefault="0082598D" w:rsidP="0082598D">
      <w:r>
        <w:t>This method is called to increment the number of times that a user wins the game</w:t>
      </w:r>
    </w:p>
    <w:p w14:paraId="4AA50D8E" w14:textId="56B04611" w:rsidR="0082598D" w:rsidRPr="0082598D" w:rsidRDefault="0082598D" w:rsidP="0082598D">
      <w:r>
        <w:t xml:space="preserve">It changes the dictionary accordingly and store the dictionary </w:t>
      </w:r>
    </w:p>
    <w:p w14:paraId="4FE6E213" w14:textId="77777777" w:rsidR="00532EDD" w:rsidRDefault="00532EDD" w:rsidP="00532EDD">
      <w:pPr>
        <w:pStyle w:val="Heading4"/>
      </w:pPr>
      <w:r>
        <w:rPr>
          <w:b/>
          <w:bCs/>
        </w:rPr>
        <w:t>Method</w:t>
      </w:r>
      <w:r>
        <w:t>: Game users.user_loss</w:t>
      </w:r>
    </w:p>
    <w:p w14:paraId="677BD3EF" w14:textId="77777777" w:rsidR="00532EDD" w:rsidRDefault="00532EDD" w:rsidP="00532EDD">
      <w:r>
        <w:t>This method is called to increment the number of times that a user loss the game</w:t>
      </w:r>
    </w:p>
    <w:p w14:paraId="147E5A48" w14:textId="77777777" w:rsidR="00532EDD" w:rsidRPr="0082598D" w:rsidRDefault="00532EDD" w:rsidP="00532EDD">
      <w:r>
        <w:t xml:space="preserve">It changes the dictionary accordingly and store the dictionary </w:t>
      </w:r>
    </w:p>
    <w:p w14:paraId="4E5A498E" w14:textId="777D9354" w:rsidR="00532EDD" w:rsidRDefault="00532EDD" w:rsidP="00532EDD">
      <w:pPr>
        <w:pStyle w:val="Heading4"/>
      </w:pPr>
      <w:r>
        <w:rPr>
          <w:b/>
          <w:bCs/>
        </w:rPr>
        <w:t>Method</w:t>
      </w:r>
      <w:r>
        <w:t>: Game users.user_</w:t>
      </w:r>
      <w:r>
        <w:t>records</w:t>
      </w:r>
    </w:p>
    <w:p w14:paraId="78C4BEC6" w14:textId="126757E7" w:rsidR="00532EDD" w:rsidRDefault="00532EDD" w:rsidP="00532EDD">
      <w:r>
        <w:t xml:space="preserve">This method </w:t>
      </w:r>
      <w:r>
        <w:t>iterates over all the users and foreach user it prints a line with the username, the number of times that the user won a game and the number of times that the user loss a game. i.e. it prints the content of the dictionary of this class except the passwords.</w:t>
      </w:r>
    </w:p>
    <w:p w14:paraId="27D07A74" w14:textId="6AF36583" w:rsidR="00532EDD" w:rsidRDefault="00532EDD" w:rsidP="00532EDD">
      <w:pPr>
        <w:pStyle w:val="Heading4"/>
      </w:pPr>
      <w:r>
        <w:rPr>
          <w:b/>
          <w:bCs/>
        </w:rPr>
        <w:lastRenderedPageBreak/>
        <w:t>Method</w:t>
      </w:r>
      <w:r>
        <w:t>: Game users.</w:t>
      </w:r>
      <w:r>
        <w:t>number_of_users</w:t>
      </w:r>
    </w:p>
    <w:p w14:paraId="534F2ACD" w14:textId="57114DA6" w:rsidR="00532EDD" w:rsidRDefault="00532EDD" w:rsidP="00532EDD">
      <w:r>
        <w:t xml:space="preserve">This method </w:t>
      </w:r>
      <w:r>
        <w:t xml:space="preserve">returns the </w:t>
      </w:r>
      <w:r w:rsidR="00A41905">
        <w:t xml:space="preserve">size of the dictionary, i.e. the number of users that are available. </w:t>
      </w:r>
    </w:p>
    <w:p w14:paraId="389324ED" w14:textId="168B831C" w:rsidR="00CD2799" w:rsidRDefault="00CD2799" w:rsidP="00CD2799">
      <w:pPr>
        <w:pStyle w:val="Heading4"/>
      </w:pPr>
    </w:p>
    <w:p w14:paraId="0131947B" w14:textId="6619E281" w:rsidR="00660010" w:rsidRDefault="00660010" w:rsidP="00660010"/>
    <w:p w14:paraId="5C381B30" w14:textId="2261E8DF" w:rsidR="00660010" w:rsidRDefault="00660010" w:rsidP="00660010">
      <w:pPr>
        <w:pStyle w:val="Heading4"/>
      </w:pPr>
      <w:r>
        <w:rPr>
          <w:b/>
          <w:bCs/>
        </w:rPr>
        <w:t xml:space="preserve">Additioanl </w:t>
      </w:r>
      <w:r>
        <w:rPr>
          <w:b/>
          <w:bCs/>
        </w:rPr>
        <w:t>Method</w:t>
      </w:r>
    </w:p>
    <w:p w14:paraId="334CD181" w14:textId="684DAA13" w:rsidR="00660010" w:rsidRDefault="00660010" w:rsidP="00660010">
      <w:r>
        <w:t>There are also the following methods:</w:t>
      </w:r>
    </w:p>
    <w:p w14:paraId="068293B1" w14:textId="543892EA" w:rsidR="00660010" w:rsidRPr="00660010" w:rsidRDefault="00660010" w:rsidP="00660010">
      <w:pPr>
        <w:pStyle w:val="ListParagraph"/>
        <w:numPr>
          <w:ilvl w:val="0"/>
          <w:numId w:val="14"/>
        </w:numPr>
      </w:pPr>
      <w:proofErr w:type="spellStart"/>
      <w:r w:rsidRPr="00660010">
        <w:rPr>
          <w:b/>
          <w:bCs/>
        </w:rPr>
        <w:t>query_yes_no</w:t>
      </w:r>
      <w:proofErr w:type="spellEnd"/>
      <w:r w:rsidRPr="00660010">
        <w:t xml:space="preserve"> – the content copied from </w:t>
      </w:r>
      <w:hyperlink r:id="rId16" w:history="1">
        <w:r w:rsidRPr="00660010">
          <w:rPr>
            <w:color w:val="0070C0"/>
            <w:u w:val="single"/>
          </w:rPr>
          <w:t>https://stackoverflow.com/questions/3041986/apt-command-line-interface-like-yes-no-input</w:t>
        </w:r>
      </w:hyperlink>
    </w:p>
    <w:p w14:paraId="0D5A45E6" w14:textId="1968F347" w:rsidR="00660010" w:rsidRDefault="00660010" w:rsidP="00660010">
      <w:pPr>
        <w:pStyle w:val="ListParagraph"/>
        <w:numPr>
          <w:ilvl w:val="0"/>
          <w:numId w:val="14"/>
        </w:numPr>
      </w:pPr>
      <w:r w:rsidRPr="00660010">
        <w:rPr>
          <w:b/>
          <w:bCs/>
        </w:rPr>
        <w:t>encrypt</w:t>
      </w:r>
      <w:r>
        <w:t xml:space="preserve"> and </w:t>
      </w:r>
      <w:r w:rsidRPr="00660010">
        <w:rPr>
          <w:b/>
          <w:bCs/>
        </w:rPr>
        <w:t>decrypt</w:t>
      </w:r>
      <w:r>
        <w:t xml:space="preserve"> – currently not complete. Now these methods simply return the input. Yet in the future they need to encrypt and decrypt passwords.</w:t>
      </w:r>
    </w:p>
    <w:p w14:paraId="6A499D38" w14:textId="3F3C767A" w:rsidR="00660010" w:rsidRPr="00660010" w:rsidRDefault="00660010" w:rsidP="00660010">
      <w:pPr>
        <w:pStyle w:val="ListParagraph"/>
        <w:numPr>
          <w:ilvl w:val="0"/>
          <w:numId w:val="14"/>
        </w:numPr>
        <w:rPr>
          <w:b/>
          <w:bCs/>
        </w:rPr>
      </w:pPr>
      <w:proofErr w:type="spellStart"/>
      <w:r w:rsidRPr="00660010">
        <w:rPr>
          <w:b/>
          <w:bCs/>
        </w:rPr>
        <w:t>select_number</w:t>
      </w:r>
      <w:proofErr w:type="spellEnd"/>
      <w:r>
        <w:rPr>
          <w:b/>
          <w:bCs/>
        </w:rPr>
        <w:t xml:space="preserve"> – </w:t>
      </w:r>
      <w:r w:rsidRPr="00660010">
        <w:t>a method to that enable the user to select an integer number within a range of numbers</w:t>
      </w:r>
    </w:p>
    <w:p w14:paraId="60FCF476" w14:textId="731E8AC1" w:rsidR="00660010" w:rsidRDefault="00660010" w:rsidP="00660010">
      <w:pPr>
        <w:pStyle w:val="Heading4"/>
      </w:pPr>
      <w:r>
        <w:rPr>
          <w:b/>
          <w:bCs/>
        </w:rPr>
        <w:t xml:space="preserve">Unit tests - </w:t>
      </w:r>
      <w:r w:rsidRPr="00660010">
        <w:rPr>
          <w:b/>
          <w:bCs/>
        </w:rPr>
        <w:t>test_</w:t>
      </w:r>
      <w:proofErr w:type="gramStart"/>
      <w:r w:rsidRPr="00660010">
        <w:rPr>
          <w:b/>
          <w:bCs/>
        </w:rPr>
        <w:t>game(</w:t>
      </w:r>
      <w:proofErr w:type="gramEnd"/>
      <w:r w:rsidRPr="00660010">
        <w:rPr>
          <w:b/>
          <w:bCs/>
        </w:rPr>
        <w:t>)</w:t>
      </w:r>
    </w:p>
    <w:p w14:paraId="0A1362E0" w14:textId="43CD6ADF" w:rsidR="00660010" w:rsidRDefault="00660010" w:rsidP="00660010">
      <w:r>
        <w:t>TBD</w:t>
      </w:r>
    </w:p>
    <w:p w14:paraId="3A89D649" w14:textId="0166FB8E" w:rsidR="00660010" w:rsidRDefault="00660010" w:rsidP="00660010"/>
    <w:p w14:paraId="6937E972" w14:textId="753C6F35" w:rsidR="00660010" w:rsidRDefault="00660010" w:rsidP="00660010">
      <w:pPr>
        <w:pStyle w:val="Heading4"/>
        <w:rPr>
          <w:b/>
          <w:bCs/>
        </w:rPr>
      </w:pPr>
      <w:r>
        <w:rPr>
          <w:b/>
          <w:bCs/>
        </w:rPr>
        <w:t>References</w:t>
      </w:r>
    </w:p>
    <w:p w14:paraId="56896CB6" w14:textId="77777777" w:rsidR="00660010" w:rsidRDefault="00660010" w:rsidP="00660010">
      <w:r>
        <w:t xml:space="preserve">The main source is: </w:t>
      </w:r>
      <w:hyperlink r:id="rId17" w:history="1">
        <w:r w:rsidRPr="008617BD">
          <w:rPr>
            <w:rStyle w:val="Hyperlink"/>
          </w:rPr>
          <w:t>https://docs.python.org/3/tutorial/</w:t>
        </w:r>
      </w:hyperlink>
      <w:r>
        <w:t xml:space="preserve"> </w:t>
      </w:r>
    </w:p>
    <w:p w14:paraId="34EBEB8C" w14:textId="05F30166" w:rsidR="00660010" w:rsidRDefault="00660010" w:rsidP="00660010">
      <w:r>
        <w:t xml:space="preserve">I used it for almost each of the statements that I wrote </w:t>
      </w:r>
    </w:p>
    <w:p w14:paraId="0AE648BA" w14:textId="33DC0ECB" w:rsidR="00660010" w:rsidRDefault="00660010" w:rsidP="00660010">
      <w:r>
        <w:t>In addition, I found the following source very useful</w:t>
      </w:r>
      <w:r>
        <w:t>:</w:t>
      </w:r>
    </w:p>
    <w:p w14:paraId="3F80CEE7" w14:textId="6458E77C" w:rsidR="00660010" w:rsidRDefault="00660010" w:rsidP="00660010">
      <w:pPr>
        <w:pStyle w:val="ListParagraph"/>
        <w:numPr>
          <w:ilvl w:val="0"/>
          <w:numId w:val="15"/>
        </w:numPr>
      </w:pPr>
      <w:hyperlink r:id="rId18" w:history="1">
        <w:r w:rsidRPr="008617BD">
          <w:rPr>
            <w:rStyle w:val="Hyperlink"/>
          </w:rPr>
          <w:t>https://www.tutorialspoint.com/python/python_basic_operators.htm</w:t>
        </w:r>
      </w:hyperlink>
      <w:r>
        <w:t xml:space="preserve"> </w:t>
      </w:r>
    </w:p>
    <w:p w14:paraId="4B8E4AC2" w14:textId="77777777" w:rsidR="00660010" w:rsidRDefault="00660010" w:rsidP="00660010"/>
    <w:p w14:paraId="2CD6E253" w14:textId="2EA13CC7" w:rsidR="00660010" w:rsidRDefault="00660010" w:rsidP="00660010">
      <w:r>
        <w:t>Additional sources</w:t>
      </w:r>
      <w:r>
        <w:t xml:space="preserve"> that I used</w:t>
      </w:r>
      <w:r>
        <w:t>:</w:t>
      </w:r>
    </w:p>
    <w:p w14:paraId="4AB54891" w14:textId="5CD74981" w:rsidR="00660010" w:rsidRDefault="00660010" w:rsidP="00660010">
      <w:pPr>
        <w:pStyle w:val="ListParagraph"/>
        <w:numPr>
          <w:ilvl w:val="0"/>
          <w:numId w:val="17"/>
        </w:numPr>
      </w:pPr>
      <w:hyperlink r:id="rId19" w:history="1">
        <w:r w:rsidRPr="008617BD">
          <w:rPr>
            <w:rStyle w:val="Hyperlink"/>
          </w:rPr>
          <w:t>https://stackoverflow.com/questions/4841436/what-exactly-does-do-in-python</w:t>
        </w:r>
      </w:hyperlink>
      <w:r>
        <w:t xml:space="preserve"> </w:t>
      </w:r>
    </w:p>
    <w:p w14:paraId="27ADC848" w14:textId="672908C1" w:rsidR="00660010" w:rsidRDefault="00660010" w:rsidP="00660010">
      <w:pPr>
        <w:pStyle w:val="ListParagraph"/>
        <w:numPr>
          <w:ilvl w:val="0"/>
          <w:numId w:val="17"/>
        </w:numPr>
      </w:pPr>
      <w:hyperlink r:id="rId20" w:history="1">
        <w:r w:rsidRPr="008617BD">
          <w:rPr>
            <w:rStyle w:val="Hyperlink"/>
          </w:rPr>
          <w:t>https://stackoverflow.com/questions/159720/what-is-the-naming-convention-in-python-for-variable-and-function-names</w:t>
        </w:r>
      </w:hyperlink>
      <w:r>
        <w:t xml:space="preserve"> </w:t>
      </w:r>
    </w:p>
    <w:p w14:paraId="50E93152" w14:textId="4DE18802" w:rsidR="00660010" w:rsidRDefault="00660010" w:rsidP="00660010">
      <w:pPr>
        <w:pStyle w:val="ListParagraph"/>
        <w:numPr>
          <w:ilvl w:val="0"/>
          <w:numId w:val="17"/>
        </w:numPr>
      </w:pPr>
      <w:hyperlink r:id="rId21" w:history="1">
        <w:r w:rsidRPr="008617BD">
          <w:rPr>
            <w:rStyle w:val="Hyperlink"/>
          </w:rPr>
          <w:t>https://www.pythoncentral.io/how-to-generate-a-random-number-in-python/</w:t>
        </w:r>
      </w:hyperlink>
      <w:r>
        <w:t xml:space="preserve"> </w:t>
      </w:r>
    </w:p>
    <w:p w14:paraId="1D15F55A" w14:textId="6D8B8BB3" w:rsidR="00660010" w:rsidRDefault="00660010" w:rsidP="00660010">
      <w:pPr>
        <w:pStyle w:val="ListParagraph"/>
        <w:numPr>
          <w:ilvl w:val="0"/>
          <w:numId w:val="17"/>
        </w:numPr>
      </w:pPr>
      <w:hyperlink r:id="rId22" w:history="1">
        <w:r w:rsidRPr="008617BD">
          <w:rPr>
            <w:rStyle w:val="Hyperlink"/>
          </w:rPr>
          <w:t>https://www.pythonforbeginners.com/basics/getting-user-input-from-the-keyboard</w:t>
        </w:r>
      </w:hyperlink>
      <w:r>
        <w:t xml:space="preserve"> </w:t>
      </w:r>
    </w:p>
    <w:p w14:paraId="6E723A03" w14:textId="3032237B" w:rsidR="00660010" w:rsidRDefault="00660010" w:rsidP="00660010">
      <w:pPr>
        <w:pStyle w:val="ListParagraph"/>
        <w:numPr>
          <w:ilvl w:val="0"/>
          <w:numId w:val="17"/>
        </w:numPr>
      </w:pPr>
      <w:hyperlink r:id="rId23" w:history="1">
        <w:r w:rsidRPr="008617BD">
          <w:rPr>
            <w:rStyle w:val="Hyperlink"/>
          </w:rPr>
          <w:t>https://anh.cs.luc.edu/python/hands-on/3.1/handsonHtml/io.html</w:t>
        </w:r>
      </w:hyperlink>
      <w:r>
        <w:t xml:space="preserve"> </w:t>
      </w:r>
    </w:p>
    <w:p w14:paraId="2F286766" w14:textId="4FFFA694" w:rsidR="00660010" w:rsidRDefault="00660010" w:rsidP="00660010">
      <w:pPr>
        <w:pStyle w:val="ListParagraph"/>
        <w:numPr>
          <w:ilvl w:val="0"/>
          <w:numId w:val="17"/>
        </w:numPr>
      </w:pPr>
      <w:hyperlink r:id="rId24" w:history="1">
        <w:r w:rsidRPr="008617BD">
          <w:rPr>
            <w:rStyle w:val="Hyperlink"/>
          </w:rPr>
          <w:t>https://www.hackerearth.com/practice/python/getting-started/input-and-output/tutorial/</w:t>
        </w:r>
      </w:hyperlink>
      <w:r>
        <w:t xml:space="preserve"> </w:t>
      </w:r>
    </w:p>
    <w:p w14:paraId="3C137385" w14:textId="16A2D550" w:rsidR="00660010" w:rsidRDefault="00660010" w:rsidP="00660010">
      <w:pPr>
        <w:pStyle w:val="ListParagraph"/>
        <w:numPr>
          <w:ilvl w:val="0"/>
          <w:numId w:val="17"/>
        </w:numPr>
      </w:pPr>
      <w:hyperlink r:id="rId25" w:history="1">
        <w:r w:rsidRPr="008617BD">
          <w:rPr>
            <w:rStyle w:val="Hyperlink"/>
          </w:rPr>
          <w:t>https://pypi.org/project/getch/</w:t>
        </w:r>
      </w:hyperlink>
      <w:r>
        <w:t xml:space="preserve"> </w:t>
      </w:r>
    </w:p>
    <w:p w14:paraId="51438963" w14:textId="238DDE76" w:rsidR="00660010" w:rsidRDefault="00660010" w:rsidP="00660010">
      <w:pPr>
        <w:pStyle w:val="ListParagraph"/>
        <w:numPr>
          <w:ilvl w:val="0"/>
          <w:numId w:val="17"/>
        </w:numPr>
      </w:pPr>
      <w:hyperlink r:id="rId26" w:history="1">
        <w:r w:rsidRPr="008617BD">
          <w:rPr>
            <w:rStyle w:val="Hyperlink"/>
          </w:rPr>
          <w:t>https://stackoverflow.com/questions/983354/how-do-i-make-python-to-wait-for-a-pressed-key</w:t>
        </w:r>
      </w:hyperlink>
      <w:r>
        <w:t xml:space="preserve"> </w:t>
      </w:r>
    </w:p>
    <w:p w14:paraId="26FA6D2A" w14:textId="7654604A" w:rsidR="00660010" w:rsidRDefault="00660010" w:rsidP="00660010">
      <w:r>
        <w:t xml:space="preserve">I tried the </w:t>
      </w:r>
      <w:proofErr w:type="spellStart"/>
      <w:proofErr w:type="gramStart"/>
      <w:r>
        <w:t>msvcrt.getch</w:t>
      </w:r>
      <w:proofErr w:type="spellEnd"/>
      <w:proofErr w:type="gramEnd"/>
      <w:r>
        <w:t xml:space="preserve"> from above, but could not bring it to work... hence I used (revert to) the python 'input' method.</w:t>
      </w:r>
    </w:p>
    <w:p w14:paraId="703AA1B2" w14:textId="77777777" w:rsidR="00660010" w:rsidRDefault="00660010" w:rsidP="00660010">
      <w:r>
        <w:t xml:space="preserve"> </w:t>
      </w:r>
    </w:p>
    <w:p w14:paraId="145A27C5" w14:textId="3F5BC5B6" w:rsidR="00660010" w:rsidRDefault="00660010" w:rsidP="00660010">
      <w:pPr>
        <w:pStyle w:val="ListParagraph"/>
        <w:numPr>
          <w:ilvl w:val="0"/>
          <w:numId w:val="18"/>
        </w:numPr>
      </w:pPr>
      <w:hyperlink r:id="rId27" w:history="1">
        <w:r w:rsidRPr="008617BD">
          <w:rPr>
            <w:rStyle w:val="Hyperlink"/>
          </w:rPr>
          <w:t>https://www.programiz.com/python-programming/keyword-list</w:t>
        </w:r>
      </w:hyperlink>
      <w:r>
        <w:t xml:space="preserve"> </w:t>
      </w:r>
    </w:p>
    <w:p w14:paraId="61B47F04" w14:textId="3C823C56" w:rsidR="00660010" w:rsidRDefault="00660010" w:rsidP="00660010">
      <w:pPr>
        <w:pStyle w:val="ListParagraph"/>
        <w:numPr>
          <w:ilvl w:val="0"/>
          <w:numId w:val="18"/>
        </w:numPr>
      </w:pPr>
      <w:hyperlink r:id="rId28" w:history="1">
        <w:r w:rsidRPr="008617BD">
          <w:rPr>
            <w:rStyle w:val="Hyperlink"/>
          </w:rPr>
          <w:t>https://introcs.cs.princeton.edu/python/appendix_precedence/</w:t>
        </w:r>
      </w:hyperlink>
      <w:r>
        <w:t xml:space="preserve"> </w:t>
      </w:r>
    </w:p>
    <w:p w14:paraId="64799D1C" w14:textId="7A0D2E00" w:rsidR="00660010" w:rsidRDefault="00660010" w:rsidP="00660010">
      <w:pPr>
        <w:pStyle w:val="ListParagraph"/>
        <w:numPr>
          <w:ilvl w:val="0"/>
          <w:numId w:val="18"/>
        </w:numPr>
      </w:pPr>
      <w:hyperlink r:id="rId29" w:history="1">
        <w:r w:rsidRPr="008617BD">
          <w:rPr>
            <w:rStyle w:val="Hyperlink"/>
          </w:rPr>
          <w:t>https://www.programiz.com/python-programming/examples/odd-even</w:t>
        </w:r>
      </w:hyperlink>
      <w:r>
        <w:t xml:space="preserve"> </w:t>
      </w:r>
    </w:p>
    <w:p w14:paraId="288D2127" w14:textId="3A4F43E2" w:rsidR="00660010" w:rsidRDefault="00660010" w:rsidP="00660010">
      <w:pPr>
        <w:pStyle w:val="ListParagraph"/>
        <w:numPr>
          <w:ilvl w:val="0"/>
          <w:numId w:val="18"/>
        </w:numPr>
      </w:pPr>
      <w:hyperlink r:id="rId30" w:history="1">
        <w:r w:rsidRPr="008617BD">
          <w:rPr>
            <w:rStyle w:val="Hyperlink"/>
          </w:rPr>
          <w:t>http://interactivepython.org/runestone/static/pip2/Functions/Returningavaluefromafunction.html</w:t>
        </w:r>
      </w:hyperlink>
      <w:r>
        <w:t xml:space="preserve"> </w:t>
      </w:r>
    </w:p>
    <w:p w14:paraId="0DEBF76B" w14:textId="77777777" w:rsidR="00CB3215" w:rsidRDefault="00CB3215" w:rsidP="00CB3215">
      <w:pPr>
        <w:pStyle w:val="ListParagraph"/>
      </w:pPr>
    </w:p>
    <w:p w14:paraId="651CBD81" w14:textId="1CDD36C7" w:rsidR="00660010" w:rsidRDefault="00CB3215" w:rsidP="00CB3215">
      <w:pPr>
        <w:pStyle w:val="ListParagraph"/>
        <w:numPr>
          <w:ilvl w:val="0"/>
          <w:numId w:val="19"/>
        </w:numPr>
      </w:pPr>
      <w:hyperlink r:id="rId31" w:history="1">
        <w:r w:rsidRPr="008617BD">
          <w:rPr>
            <w:rStyle w:val="Hyperlink"/>
          </w:rPr>
          <w:t>https://stackoverflow.com/questions/9202224/getting-command-line-password-input-in-python</w:t>
        </w:r>
      </w:hyperlink>
      <w:r>
        <w:t xml:space="preserve"> </w:t>
      </w:r>
    </w:p>
    <w:p w14:paraId="1A9EF4ED" w14:textId="469F5B76" w:rsidR="00660010" w:rsidRDefault="00CB3215" w:rsidP="00CB3215">
      <w:pPr>
        <w:pStyle w:val="ListParagraph"/>
        <w:numPr>
          <w:ilvl w:val="0"/>
          <w:numId w:val="19"/>
        </w:numPr>
      </w:pPr>
      <w:hyperlink r:id="rId32" w:history="1">
        <w:r w:rsidRPr="008617BD">
          <w:rPr>
            <w:rStyle w:val="Hyperlink"/>
          </w:rPr>
          <w:t>https://www.pythonforbeginners.com/files/reading-and-writing-files-in-python</w:t>
        </w:r>
      </w:hyperlink>
      <w:r>
        <w:t xml:space="preserve"> </w:t>
      </w:r>
    </w:p>
    <w:p w14:paraId="5F26F3A0" w14:textId="2581AC49" w:rsidR="00660010" w:rsidRDefault="00CB3215" w:rsidP="00CB3215">
      <w:pPr>
        <w:pStyle w:val="ListParagraph"/>
        <w:numPr>
          <w:ilvl w:val="0"/>
          <w:numId w:val="19"/>
        </w:numPr>
      </w:pPr>
      <w:hyperlink r:id="rId33" w:history="1">
        <w:r w:rsidRPr="008617BD">
          <w:rPr>
            <w:rStyle w:val="Hyperlink"/>
          </w:rPr>
          <w:t>https://www.tutorialspoint.com/python/python_strings.htm</w:t>
        </w:r>
      </w:hyperlink>
      <w:r>
        <w:t xml:space="preserve"> </w:t>
      </w:r>
    </w:p>
    <w:p w14:paraId="745D1E8F" w14:textId="3278D2B8" w:rsidR="00660010" w:rsidRDefault="00CB3215" w:rsidP="00CB3215">
      <w:pPr>
        <w:pStyle w:val="ListParagraph"/>
        <w:numPr>
          <w:ilvl w:val="0"/>
          <w:numId w:val="19"/>
        </w:numPr>
      </w:pPr>
      <w:hyperlink r:id="rId34" w:history="1">
        <w:r w:rsidRPr="008617BD">
          <w:rPr>
            <w:rStyle w:val="Hyperlink"/>
          </w:rPr>
          <w:t>https://www.programiz.com/python-programming/dictionary</w:t>
        </w:r>
      </w:hyperlink>
      <w:r>
        <w:t xml:space="preserve"> </w:t>
      </w:r>
    </w:p>
    <w:p w14:paraId="336A4132" w14:textId="36C4CDEE" w:rsidR="00660010" w:rsidRDefault="00CB3215" w:rsidP="00CB3215">
      <w:pPr>
        <w:pStyle w:val="ListParagraph"/>
        <w:numPr>
          <w:ilvl w:val="0"/>
          <w:numId w:val="19"/>
        </w:numPr>
      </w:pPr>
      <w:hyperlink r:id="rId35" w:history="1">
        <w:r w:rsidRPr="008617BD">
          <w:rPr>
            <w:rStyle w:val="Hyperlink"/>
          </w:rPr>
          <w:t>https://stackoverflow.com/questions/1047318/easiest-way-to-persist-a-data-structure-to-a-file-in-python</w:t>
        </w:r>
      </w:hyperlink>
      <w:r>
        <w:t xml:space="preserve"> </w:t>
      </w:r>
      <w:r w:rsidR="00660010">
        <w:t xml:space="preserve"> </w:t>
      </w:r>
    </w:p>
    <w:p w14:paraId="2A8348CE" w14:textId="27A7AC62" w:rsidR="00660010" w:rsidRPr="00660010" w:rsidRDefault="00CB3215" w:rsidP="00CB3215">
      <w:pPr>
        <w:pStyle w:val="ListParagraph"/>
        <w:numPr>
          <w:ilvl w:val="0"/>
          <w:numId w:val="19"/>
        </w:numPr>
      </w:pPr>
      <w:hyperlink r:id="rId36" w:history="1">
        <w:r w:rsidRPr="008617BD">
          <w:rPr>
            <w:rStyle w:val="Hyperlink"/>
          </w:rPr>
          <w:t>https://docs.python.org/3/library/pickle.html</w:t>
        </w:r>
      </w:hyperlink>
      <w:r>
        <w:t xml:space="preserve"> </w:t>
      </w:r>
    </w:p>
    <w:p w14:paraId="66CD335A" w14:textId="77777777" w:rsidR="00660010" w:rsidRDefault="00660010" w:rsidP="00660010">
      <w:bookmarkStart w:id="0" w:name="_GoBack"/>
      <w:bookmarkEnd w:id="0"/>
    </w:p>
    <w:p w14:paraId="5F1FD583" w14:textId="77777777" w:rsidR="00660010" w:rsidRDefault="00660010" w:rsidP="00660010"/>
    <w:p w14:paraId="13E53175" w14:textId="77777777" w:rsidR="00660010" w:rsidRPr="00660010" w:rsidRDefault="00660010" w:rsidP="00660010"/>
    <w:sectPr w:rsidR="00660010" w:rsidRPr="00660010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rbel">
    <w:panose1 w:val="020B0503020204020204"/>
    <w:charset w:val="00"/>
    <w:family w:val="swiss"/>
    <w:pitch w:val="variable"/>
    <w:sig w:usb0="A00002EF" w:usb1="4000A44B" w:usb2="00000000" w:usb3="00000000" w:csb0="0000019F" w:csb1="00000000"/>
  </w:font>
  <w:font w:name="Gisha">
    <w:panose1 w:val="020B0502040204020203"/>
    <w:charset w:val="00"/>
    <w:family w:val="swiss"/>
    <w:pitch w:val="variable"/>
    <w:sig w:usb0="80000807" w:usb1="40000042" w:usb2="00000000" w:usb3="00000000" w:csb0="0000002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E002D4"/>
    <w:multiLevelType w:val="hybridMultilevel"/>
    <w:tmpl w:val="4E58F77A"/>
    <w:lvl w:ilvl="0" w:tplc="297A8C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60344E7"/>
    <w:multiLevelType w:val="hybridMultilevel"/>
    <w:tmpl w:val="86DE8642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B41EE7"/>
    <w:multiLevelType w:val="hybridMultilevel"/>
    <w:tmpl w:val="80001002"/>
    <w:lvl w:ilvl="0" w:tplc="7DD4CE22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2476A13"/>
    <w:multiLevelType w:val="hybridMultilevel"/>
    <w:tmpl w:val="4378DD2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F647401"/>
    <w:multiLevelType w:val="hybridMultilevel"/>
    <w:tmpl w:val="119E362C"/>
    <w:lvl w:ilvl="0" w:tplc="0D388BE0">
      <w:start w:val="1"/>
      <w:numFmt w:val="bullet"/>
      <w:lvlText w:val="-"/>
      <w:lvlJc w:val="left"/>
      <w:pPr>
        <w:ind w:left="720" w:hanging="360"/>
      </w:pPr>
      <w:rPr>
        <w:rFonts w:ascii="Corbel" w:eastAsiaTheme="minorEastAsia" w:hAnsi="Corbe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1921A8D"/>
    <w:multiLevelType w:val="hybridMultilevel"/>
    <w:tmpl w:val="6EBC84B8"/>
    <w:lvl w:ilvl="0" w:tplc="297A8C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1B556B2"/>
    <w:multiLevelType w:val="hybridMultilevel"/>
    <w:tmpl w:val="C0DEBFCA"/>
    <w:lvl w:ilvl="0" w:tplc="08090015">
      <w:start w:val="1"/>
      <w:numFmt w:val="upperLetter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AB113CA"/>
    <w:multiLevelType w:val="hybridMultilevel"/>
    <w:tmpl w:val="8C0C3942"/>
    <w:lvl w:ilvl="0" w:tplc="0D388BE0">
      <w:start w:val="1"/>
      <w:numFmt w:val="bullet"/>
      <w:lvlText w:val="-"/>
      <w:lvlJc w:val="left"/>
      <w:pPr>
        <w:ind w:left="720" w:hanging="360"/>
      </w:pPr>
      <w:rPr>
        <w:rFonts w:ascii="Corbel" w:eastAsiaTheme="minorEastAsia" w:hAnsi="Corbe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EE0C30"/>
    <w:multiLevelType w:val="hybridMultilevel"/>
    <w:tmpl w:val="1F7059B4"/>
    <w:lvl w:ilvl="0" w:tplc="08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8090019" w:tentative="1">
      <w:start w:val="1"/>
      <w:numFmt w:val="lowerLetter"/>
      <w:lvlText w:val="%2."/>
      <w:lvlJc w:val="left"/>
      <w:pPr>
        <w:ind w:left="1800" w:hanging="360"/>
      </w:pPr>
    </w:lvl>
    <w:lvl w:ilvl="2" w:tplc="0809001B" w:tentative="1">
      <w:start w:val="1"/>
      <w:numFmt w:val="lowerRoman"/>
      <w:lvlText w:val="%3."/>
      <w:lvlJc w:val="right"/>
      <w:pPr>
        <w:ind w:left="2520" w:hanging="180"/>
      </w:pPr>
    </w:lvl>
    <w:lvl w:ilvl="3" w:tplc="0809000F" w:tentative="1">
      <w:start w:val="1"/>
      <w:numFmt w:val="decimal"/>
      <w:lvlText w:val="%4."/>
      <w:lvlJc w:val="left"/>
      <w:pPr>
        <w:ind w:left="3240" w:hanging="360"/>
      </w:pPr>
    </w:lvl>
    <w:lvl w:ilvl="4" w:tplc="08090019" w:tentative="1">
      <w:start w:val="1"/>
      <w:numFmt w:val="lowerLetter"/>
      <w:lvlText w:val="%5."/>
      <w:lvlJc w:val="left"/>
      <w:pPr>
        <w:ind w:left="3960" w:hanging="360"/>
      </w:pPr>
    </w:lvl>
    <w:lvl w:ilvl="5" w:tplc="0809001B" w:tentative="1">
      <w:start w:val="1"/>
      <w:numFmt w:val="lowerRoman"/>
      <w:lvlText w:val="%6."/>
      <w:lvlJc w:val="right"/>
      <w:pPr>
        <w:ind w:left="4680" w:hanging="180"/>
      </w:pPr>
    </w:lvl>
    <w:lvl w:ilvl="6" w:tplc="0809000F" w:tentative="1">
      <w:start w:val="1"/>
      <w:numFmt w:val="decimal"/>
      <w:lvlText w:val="%7."/>
      <w:lvlJc w:val="left"/>
      <w:pPr>
        <w:ind w:left="5400" w:hanging="360"/>
      </w:pPr>
    </w:lvl>
    <w:lvl w:ilvl="7" w:tplc="08090019" w:tentative="1">
      <w:start w:val="1"/>
      <w:numFmt w:val="lowerLetter"/>
      <w:lvlText w:val="%8."/>
      <w:lvlJc w:val="left"/>
      <w:pPr>
        <w:ind w:left="6120" w:hanging="360"/>
      </w:pPr>
    </w:lvl>
    <w:lvl w:ilvl="8" w:tplc="0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38CF2017"/>
    <w:multiLevelType w:val="hybridMultilevel"/>
    <w:tmpl w:val="4B22C0BE"/>
    <w:lvl w:ilvl="0" w:tplc="F9689F7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3E951C0"/>
    <w:multiLevelType w:val="hybridMultilevel"/>
    <w:tmpl w:val="701C7044"/>
    <w:lvl w:ilvl="0" w:tplc="08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55E4021"/>
    <w:multiLevelType w:val="hybridMultilevel"/>
    <w:tmpl w:val="1E5C02A0"/>
    <w:lvl w:ilvl="0" w:tplc="E8964A4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9317BE4"/>
    <w:multiLevelType w:val="hybridMultilevel"/>
    <w:tmpl w:val="C8A6406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8706129"/>
    <w:multiLevelType w:val="hybridMultilevel"/>
    <w:tmpl w:val="52F4E8C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92F7D05"/>
    <w:multiLevelType w:val="hybridMultilevel"/>
    <w:tmpl w:val="C7D27706"/>
    <w:lvl w:ilvl="0" w:tplc="CEF2AB9A">
      <w:start w:val="1"/>
      <w:numFmt w:val="decimal"/>
      <w:lvlText w:val="%1)"/>
      <w:lvlJc w:val="left"/>
      <w:pPr>
        <w:ind w:left="1428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2148" w:hanging="360"/>
      </w:pPr>
    </w:lvl>
    <w:lvl w:ilvl="2" w:tplc="0809001B" w:tentative="1">
      <w:start w:val="1"/>
      <w:numFmt w:val="lowerRoman"/>
      <w:lvlText w:val="%3."/>
      <w:lvlJc w:val="right"/>
      <w:pPr>
        <w:ind w:left="2868" w:hanging="180"/>
      </w:pPr>
    </w:lvl>
    <w:lvl w:ilvl="3" w:tplc="0809000F" w:tentative="1">
      <w:start w:val="1"/>
      <w:numFmt w:val="decimal"/>
      <w:lvlText w:val="%4."/>
      <w:lvlJc w:val="left"/>
      <w:pPr>
        <w:ind w:left="3588" w:hanging="360"/>
      </w:pPr>
    </w:lvl>
    <w:lvl w:ilvl="4" w:tplc="08090019" w:tentative="1">
      <w:start w:val="1"/>
      <w:numFmt w:val="lowerLetter"/>
      <w:lvlText w:val="%5."/>
      <w:lvlJc w:val="left"/>
      <w:pPr>
        <w:ind w:left="4308" w:hanging="360"/>
      </w:pPr>
    </w:lvl>
    <w:lvl w:ilvl="5" w:tplc="0809001B" w:tentative="1">
      <w:start w:val="1"/>
      <w:numFmt w:val="lowerRoman"/>
      <w:lvlText w:val="%6."/>
      <w:lvlJc w:val="right"/>
      <w:pPr>
        <w:ind w:left="5028" w:hanging="180"/>
      </w:pPr>
    </w:lvl>
    <w:lvl w:ilvl="6" w:tplc="0809000F" w:tentative="1">
      <w:start w:val="1"/>
      <w:numFmt w:val="decimal"/>
      <w:lvlText w:val="%7."/>
      <w:lvlJc w:val="left"/>
      <w:pPr>
        <w:ind w:left="5748" w:hanging="360"/>
      </w:pPr>
    </w:lvl>
    <w:lvl w:ilvl="7" w:tplc="08090019" w:tentative="1">
      <w:start w:val="1"/>
      <w:numFmt w:val="lowerLetter"/>
      <w:lvlText w:val="%8."/>
      <w:lvlJc w:val="left"/>
      <w:pPr>
        <w:ind w:left="6468" w:hanging="360"/>
      </w:pPr>
    </w:lvl>
    <w:lvl w:ilvl="8" w:tplc="080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5" w15:restartNumberingAfterBreak="0">
    <w:nsid w:val="70F64BE4"/>
    <w:multiLevelType w:val="hybridMultilevel"/>
    <w:tmpl w:val="B864692E"/>
    <w:lvl w:ilvl="0" w:tplc="8D823A16">
      <w:start w:val="1"/>
      <w:numFmt w:val="bullet"/>
      <w:lvlText w:val="-"/>
      <w:lvlJc w:val="left"/>
      <w:pPr>
        <w:ind w:left="720" w:hanging="360"/>
      </w:pPr>
      <w:rPr>
        <w:rFonts w:ascii="Corbel" w:eastAsiaTheme="minorEastAsia" w:hAnsi="Corbel" w:cstheme="minorBid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28349A6"/>
    <w:multiLevelType w:val="hybridMultilevel"/>
    <w:tmpl w:val="492EEB9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628322B"/>
    <w:multiLevelType w:val="hybridMultilevel"/>
    <w:tmpl w:val="FAF2ACBA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7DF20C6B"/>
    <w:multiLevelType w:val="hybridMultilevel"/>
    <w:tmpl w:val="1F66D07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"/>
  </w:num>
  <w:num w:numId="3">
    <w:abstractNumId w:val="2"/>
  </w:num>
  <w:num w:numId="4">
    <w:abstractNumId w:val="8"/>
  </w:num>
  <w:num w:numId="5">
    <w:abstractNumId w:val="10"/>
  </w:num>
  <w:num w:numId="6">
    <w:abstractNumId w:val="14"/>
  </w:num>
  <w:num w:numId="7">
    <w:abstractNumId w:val="17"/>
  </w:num>
  <w:num w:numId="8">
    <w:abstractNumId w:val="15"/>
  </w:num>
  <w:num w:numId="9">
    <w:abstractNumId w:val="7"/>
  </w:num>
  <w:num w:numId="10">
    <w:abstractNumId w:val="9"/>
  </w:num>
  <w:num w:numId="11">
    <w:abstractNumId w:val="5"/>
  </w:num>
  <w:num w:numId="12">
    <w:abstractNumId w:val="6"/>
  </w:num>
  <w:num w:numId="13">
    <w:abstractNumId w:val="0"/>
  </w:num>
  <w:num w:numId="14">
    <w:abstractNumId w:val="12"/>
  </w:num>
  <w:num w:numId="15">
    <w:abstractNumId w:val="16"/>
  </w:num>
  <w:num w:numId="16">
    <w:abstractNumId w:val="4"/>
  </w:num>
  <w:num w:numId="17">
    <w:abstractNumId w:val="3"/>
  </w:num>
  <w:num w:numId="18">
    <w:abstractNumId w:val="13"/>
  </w:num>
  <w:num w:numId="19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A63CE"/>
    <w:rsid w:val="000210CC"/>
    <w:rsid w:val="00036CFF"/>
    <w:rsid w:val="0010497D"/>
    <w:rsid w:val="0011462A"/>
    <w:rsid w:val="00120231"/>
    <w:rsid w:val="00152A16"/>
    <w:rsid w:val="00172690"/>
    <w:rsid w:val="00185E37"/>
    <w:rsid w:val="001F6B09"/>
    <w:rsid w:val="002510C5"/>
    <w:rsid w:val="00267681"/>
    <w:rsid w:val="00285BEE"/>
    <w:rsid w:val="00330B80"/>
    <w:rsid w:val="003B3E86"/>
    <w:rsid w:val="00471F9C"/>
    <w:rsid w:val="004765F7"/>
    <w:rsid w:val="004A4E8C"/>
    <w:rsid w:val="00501056"/>
    <w:rsid w:val="00514D54"/>
    <w:rsid w:val="00532EDD"/>
    <w:rsid w:val="00537AD7"/>
    <w:rsid w:val="00660010"/>
    <w:rsid w:val="006915B8"/>
    <w:rsid w:val="006B6EB2"/>
    <w:rsid w:val="006D124A"/>
    <w:rsid w:val="0074674E"/>
    <w:rsid w:val="00756A4F"/>
    <w:rsid w:val="007720DC"/>
    <w:rsid w:val="00774DAE"/>
    <w:rsid w:val="007835F4"/>
    <w:rsid w:val="00787AEA"/>
    <w:rsid w:val="007C298F"/>
    <w:rsid w:val="007E00A3"/>
    <w:rsid w:val="008242C6"/>
    <w:rsid w:val="0082598D"/>
    <w:rsid w:val="00826010"/>
    <w:rsid w:val="00871F9E"/>
    <w:rsid w:val="008936ED"/>
    <w:rsid w:val="008A63CE"/>
    <w:rsid w:val="008A7C21"/>
    <w:rsid w:val="008B63BB"/>
    <w:rsid w:val="00947ABA"/>
    <w:rsid w:val="00981291"/>
    <w:rsid w:val="0098495D"/>
    <w:rsid w:val="009D577E"/>
    <w:rsid w:val="009F397A"/>
    <w:rsid w:val="00A001A6"/>
    <w:rsid w:val="00A27E83"/>
    <w:rsid w:val="00A41905"/>
    <w:rsid w:val="00B4474A"/>
    <w:rsid w:val="00B46A7D"/>
    <w:rsid w:val="00BA68ED"/>
    <w:rsid w:val="00BE07CA"/>
    <w:rsid w:val="00BE6A0D"/>
    <w:rsid w:val="00C22AF7"/>
    <w:rsid w:val="00C23AE1"/>
    <w:rsid w:val="00C36779"/>
    <w:rsid w:val="00CB166A"/>
    <w:rsid w:val="00CB3215"/>
    <w:rsid w:val="00CC27FC"/>
    <w:rsid w:val="00CD2799"/>
    <w:rsid w:val="00CD6D05"/>
    <w:rsid w:val="00D00D94"/>
    <w:rsid w:val="00D26DD1"/>
    <w:rsid w:val="00D42B28"/>
    <w:rsid w:val="00D77D50"/>
    <w:rsid w:val="00DA325E"/>
    <w:rsid w:val="00DE2594"/>
    <w:rsid w:val="00ED0A7F"/>
    <w:rsid w:val="00FA413E"/>
    <w:rsid w:val="00FC7F76"/>
    <w:rsid w:val="00FE12EC"/>
    <w:rsid w:val="00FF59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B0CF242"/>
  <w15:chartTrackingRefBased/>
  <w15:docId w15:val="{FE615A5E-2952-4F98-85D6-98FDD06C49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GB" w:eastAsia="en-US" w:bidi="ar-SA"/>
      </w:rPr>
    </w:rPrDefault>
    <w:pPrDefault>
      <w:pPr>
        <w:spacing w:before="100"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A001A6"/>
  </w:style>
  <w:style w:type="paragraph" w:styleId="Heading1">
    <w:name w:val="heading 1"/>
    <w:basedOn w:val="Normal"/>
    <w:next w:val="Normal"/>
    <w:link w:val="Heading1Char"/>
    <w:uiPriority w:val="9"/>
    <w:qFormat/>
    <w:rsid w:val="00A001A6"/>
    <w:pPr>
      <w:pBdr>
        <w:top w:val="single" w:sz="24" w:space="0" w:color="D34817" w:themeColor="accent1"/>
        <w:left w:val="single" w:sz="24" w:space="0" w:color="D34817" w:themeColor="accent1"/>
        <w:bottom w:val="single" w:sz="24" w:space="0" w:color="D34817" w:themeColor="accent1"/>
        <w:right w:val="single" w:sz="24" w:space="0" w:color="D34817" w:themeColor="accent1"/>
      </w:pBdr>
      <w:shd w:val="clear" w:color="auto" w:fill="D34817" w:themeFill="accent1"/>
      <w:spacing w:after="0"/>
      <w:outlineLvl w:val="0"/>
    </w:pPr>
    <w:rPr>
      <w:caps/>
      <w:color w:val="000000" w:themeColor="background1"/>
      <w:spacing w:val="15"/>
      <w:sz w:val="22"/>
      <w:szCs w:val="2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001A6"/>
    <w:pPr>
      <w:pBdr>
        <w:top w:val="single" w:sz="24" w:space="0" w:color="F9D8CD" w:themeColor="accent1" w:themeTint="33"/>
        <w:left w:val="single" w:sz="24" w:space="0" w:color="F9D8CD" w:themeColor="accent1" w:themeTint="33"/>
        <w:bottom w:val="single" w:sz="24" w:space="0" w:color="F9D8CD" w:themeColor="accent1" w:themeTint="33"/>
        <w:right w:val="single" w:sz="24" w:space="0" w:color="F9D8CD" w:themeColor="accent1" w:themeTint="33"/>
      </w:pBdr>
      <w:shd w:val="clear" w:color="auto" w:fill="F9D8CD" w:themeFill="accent1" w:themeFillTint="33"/>
      <w:spacing w:after="0"/>
      <w:outlineLvl w:val="1"/>
    </w:pPr>
    <w:rPr>
      <w:caps/>
      <w:spacing w:val="15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001A6"/>
    <w:pPr>
      <w:pBdr>
        <w:top w:val="single" w:sz="6" w:space="2" w:color="D34817" w:themeColor="accent1"/>
      </w:pBdr>
      <w:spacing w:before="300" w:after="0"/>
      <w:outlineLvl w:val="2"/>
    </w:pPr>
    <w:rPr>
      <w:caps/>
      <w:color w:val="68230B" w:themeColor="accent1" w:themeShade="7F"/>
      <w:spacing w:val="15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001A6"/>
    <w:pPr>
      <w:pBdr>
        <w:top w:val="dotted" w:sz="6" w:space="2" w:color="D34817" w:themeColor="accent1"/>
      </w:pBdr>
      <w:spacing w:before="200" w:after="0"/>
      <w:outlineLvl w:val="3"/>
    </w:pPr>
    <w:rPr>
      <w:caps/>
      <w:color w:val="9D3511" w:themeColor="accent1" w:themeShade="BF"/>
      <w:spacing w:val="10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A001A6"/>
    <w:pPr>
      <w:pBdr>
        <w:bottom w:val="single" w:sz="6" w:space="1" w:color="D34817" w:themeColor="accent1"/>
      </w:pBdr>
      <w:spacing w:before="200" w:after="0"/>
      <w:outlineLvl w:val="4"/>
    </w:pPr>
    <w:rPr>
      <w:caps/>
      <w:color w:val="9D3511" w:themeColor="accent1" w:themeShade="BF"/>
      <w:spacing w:val="10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A001A6"/>
    <w:pPr>
      <w:pBdr>
        <w:bottom w:val="dotted" w:sz="6" w:space="1" w:color="D34817" w:themeColor="accent1"/>
      </w:pBdr>
      <w:spacing w:before="200" w:after="0"/>
      <w:outlineLvl w:val="5"/>
    </w:pPr>
    <w:rPr>
      <w:caps/>
      <w:color w:val="9D3511" w:themeColor="accent1" w:themeShade="BF"/>
      <w:spacing w:val="10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A001A6"/>
    <w:pPr>
      <w:spacing w:before="200" w:after="0"/>
      <w:outlineLvl w:val="6"/>
    </w:pPr>
    <w:rPr>
      <w:caps/>
      <w:color w:val="9D3511" w:themeColor="accent1" w:themeShade="BF"/>
      <w:spacing w:val="10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001A6"/>
    <w:pPr>
      <w:spacing w:before="200" w:after="0"/>
      <w:outlineLvl w:val="7"/>
    </w:pPr>
    <w:rPr>
      <w:caps/>
      <w:spacing w:val="10"/>
      <w:sz w:val="18"/>
      <w:szCs w:val="18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001A6"/>
    <w:pPr>
      <w:spacing w:before="200" w:after="0"/>
      <w:outlineLvl w:val="8"/>
    </w:pPr>
    <w:rPr>
      <w:i/>
      <w:iCs/>
      <w:caps/>
      <w:spacing w:val="10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001A6"/>
    <w:rPr>
      <w:caps/>
      <w:color w:val="000000" w:themeColor="background1"/>
      <w:spacing w:val="15"/>
      <w:sz w:val="22"/>
      <w:szCs w:val="22"/>
      <w:shd w:val="clear" w:color="auto" w:fill="D34817" w:themeFill="accent1"/>
    </w:rPr>
  </w:style>
  <w:style w:type="character" w:customStyle="1" w:styleId="Heading2Char">
    <w:name w:val="Heading 2 Char"/>
    <w:basedOn w:val="DefaultParagraphFont"/>
    <w:link w:val="Heading2"/>
    <w:uiPriority w:val="9"/>
    <w:rsid w:val="00A001A6"/>
    <w:rPr>
      <w:caps/>
      <w:spacing w:val="15"/>
      <w:shd w:val="clear" w:color="auto" w:fill="F9D8CD" w:themeFill="accent1" w:themeFillTint="33"/>
    </w:rPr>
  </w:style>
  <w:style w:type="character" w:customStyle="1" w:styleId="Heading3Char">
    <w:name w:val="Heading 3 Char"/>
    <w:basedOn w:val="DefaultParagraphFont"/>
    <w:link w:val="Heading3"/>
    <w:uiPriority w:val="9"/>
    <w:rsid w:val="00A001A6"/>
    <w:rPr>
      <w:caps/>
      <w:color w:val="68230B" w:themeColor="accent1" w:themeShade="7F"/>
      <w:spacing w:val="15"/>
    </w:rPr>
  </w:style>
  <w:style w:type="character" w:customStyle="1" w:styleId="Heading4Char">
    <w:name w:val="Heading 4 Char"/>
    <w:basedOn w:val="DefaultParagraphFont"/>
    <w:link w:val="Heading4"/>
    <w:uiPriority w:val="9"/>
    <w:rsid w:val="00A001A6"/>
    <w:rPr>
      <w:caps/>
      <w:color w:val="9D3511" w:themeColor="accent1" w:themeShade="BF"/>
      <w:spacing w:val="10"/>
    </w:rPr>
  </w:style>
  <w:style w:type="character" w:customStyle="1" w:styleId="Heading5Char">
    <w:name w:val="Heading 5 Char"/>
    <w:basedOn w:val="DefaultParagraphFont"/>
    <w:link w:val="Heading5"/>
    <w:uiPriority w:val="9"/>
    <w:rsid w:val="00A001A6"/>
    <w:rPr>
      <w:caps/>
      <w:color w:val="9D3511" w:themeColor="accent1" w:themeShade="BF"/>
      <w:spacing w:val="10"/>
    </w:rPr>
  </w:style>
  <w:style w:type="character" w:customStyle="1" w:styleId="Heading6Char">
    <w:name w:val="Heading 6 Char"/>
    <w:basedOn w:val="DefaultParagraphFont"/>
    <w:link w:val="Heading6"/>
    <w:uiPriority w:val="9"/>
    <w:rsid w:val="00A001A6"/>
    <w:rPr>
      <w:caps/>
      <w:color w:val="9D3511" w:themeColor="accent1" w:themeShade="BF"/>
      <w:spacing w:val="10"/>
    </w:rPr>
  </w:style>
  <w:style w:type="character" w:customStyle="1" w:styleId="Heading7Char">
    <w:name w:val="Heading 7 Char"/>
    <w:basedOn w:val="DefaultParagraphFont"/>
    <w:link w:val="Heading7"/>
    <w:uiPriority w:val="9"/>
    <w:rsid w:val="00A001A6"/>
    <w:rPr>
      <w:caps/>
      <w:color w:val="9D3511" w:themeColor="accent1" w:themeShade="BF"/>
      <w:spacing w:val="10"/>
    </w:rPr>
  </w:style>
  <w:style w:type="paragraph" w:styleId="ListParagraph">
    <w:name w:val="List Paragraph"/>
    <w:basedOn w:val="Normal"/>
    <w:uiPriority w:val="34"/>
    <w:qFormat/>
    <w:rsid w:val="004765F7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01A6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A001A6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001A6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A001A6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A001A6"/>
    <w:rPr>
      <w:color w:val="CC9900" w:themeColor="hyperlink"/>
      <w:u w:val="single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001A6"/>
    <w:rPr>
      <w:caps/>
      <w:spacing w:val="10"/>
      <w:sz w:val="1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001A6"/>
    <w:rPr>
      <w:i/>
      <w:iCs/>
      <w:caps/>
      <w:spacing w:val="10"/>
      <w:sz w:val="18"/>
      <w:szCs w:val="18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A001A6"/>
    <w:rPr>
      <w:b/>
      <w:bCs/>
      <w:color w:val="9D3511" w:themeColor="accent1" w:themeShade="BF"/>
      <w:sz w:val="16"/>
      <w:szCs w:val="16"/>
    </w:rPr>
  </w:style>
  <w:style w:type="paragraph" w:styleId="Title">
    <w:name w:val="Title"/>
    <w:basedOn w:val="Normal"/>
    <w:next w:val="Normal"/>
    <w:link w:val="TitleChar"/>
    <w:uiPriority w:val="10"/>
    <w:qFormat/>
    <w:rsid w:val="00A001A6"/>
    <w:pPr>
      <w:spacing w:before="0" w:after="0"/>
    </w:pPr>
    <w:rPr>
      <w:rFonts w:asciiTheme="majorHAnsi" w:eastAsiaTheme="majorEastAsia" w:hAnsiTheme="majorHAnsi" w:cstheme="majorBidi"/>
      <w:caps/>
      <w:color w:val="D34817" w:themeColor="accent1"/>
      <w:spacing w:val="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001A6"/>
    <w:rPr>
      <w:rFonts w:asciiTheme="majorHAnsi" w:eastAsiaTheme="majorEastAsia" w:hAnsiTheme="majorHAnsi" w:cstheme="majorBidi"/>
      <w:caps/>
      <w:color w:val="D34817" w:themeColor="accent1"/>
      <w:spacing w:val="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A001A6"/>
    <w:pPr>
      <w:spacing w:before="0" w:after="500" w:line="240" w:lineRule="auto"/>
    </w:pPr>
    <w:rPr>
      <w:caps/>
      <w:color w:val="595959" w:themeColor="text1" w:themeTint="A6"/>
      <w:spacing w:val="10"/>
      <w:sz w:val="21"/>
      <w:szCs w:val="21"/>
    </w:rPr>
  </w:style>
  <w:style w:type="character" w:customStyle="1" w:styleId="SubtitleChar">
    <w:name w:val="Subtitle Char"/>
    <w:basedOn w:val="DefaultParagraphFont"/>
    <w:link w:val="Subtitle"/>
    <w:uiPriority w:val="11"/>
    <w:rsid w:val="00A001A6"/>
    <w:rPr>
      <w:caps/>
      <w:color w:val="595959" w:themeColor="text1" w:themeTint="A6"/>
      <w:spacing w:val="10"/>
      <w:sz w:val="21"/>
      <w:szCs w:val="21"/>
    </w:rPr>
  </w:style>
  <w:style w:type="character" w:styleId="Strong">
    <w:name w:val="Strong"/>
    <w:uiPriority w:val="22"/>
    <w:qFormat/>
    <w:rsid w:val="00A001A6"/>
    <w:rPr>
      <w:b/>
      <w:bCs/>
    </w:rPr>
  </w:style>
  <w:style w:type="character" w:styleId="Emphasis">
    <w:name w:val="Emphasis"/>
    <w:uiPriority w:val="20"/>
    <w:qFormat/>
    <w:rsid w:val="00A001A6"/>
    <w:rPr>
      <w:caps/>
      <w:color w:val="68230B" w:themeColor="accent1" w:themeShade="7F"/>
      <w:spacing w:val="5"/>
    </w:rPr>
  </w:style>
  <w:style w:type="paragraph" w:styleId="NoSpacing">
    <w:name w:val="No Spacing"/>
    <w:uiPriority w:val="1"/>
    <w:qFormat/>
    <w:rsid w:val="00A001A6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A001A6"/>
    <w:rPr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A001A6"/>
    <w:rPr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001A6"/>
    <w:pPr>
      <w:spacing w:before="240" w:after="240" w:line="240" w:lineRule="auto"/>
      <w:ind w:left="1080" w:right="1080"/>
      <w:jc w:val="center"/>
    </w:pPr>
    <w:rPr>
      <w:color w:val="D34817" w:themeColor="accent1"/>
      <w:sz w:val="24"/>
      <w:szCs w:val="24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A001A6"/>
    <w:rPr>
      <w:color w:val="D34817" w:themeColor="accent1"/>
      <w:sz w:val="24"/>
      <w:szCs w:val="24"/>
    </w:rPr>
  </w:style>
  <w:style w:type="character" w:styleId="SubtleEmphasis">
    <w:name w:val="Subtle Emphasis"/>
    <w:uiPriority w:val="19"/>
    <w:qFormat/>
    <w:rsid w:val="00A001A6"/>
    <w:rPr>
      <w:i/>
      <w:iCs/>
      <w:color w:val="68230B" w:themeColor="accent1" w:themeShade="7F"/>
    </w:rPr>
  </w:style>
  <w:style w:type="character" w:styleId="IntenseEmphasis">
    <w:name w:val="Intense Emphasis"/>
    <w:uiPriority w:val="21"/>
    <w:qFormat/>
    <w:rsid w:val="00A001A6"/>
    <w:rPr>
      <w:b/>
      <w:bCs/>
      <w:caps/>
      <w:color w:val="68230B" w:themeColor="accent1" w:themeShade="7F"/>
      <w:spacing w:val="10"/>
    </w:rPr>
  </w:style>
  <w:style w:type="character" w:styleId="SubtleReference">
    <w:name w:val="Subtle Reference"/>
    <w:uiPriority w:val="31"/>
    <w:qFormat/>
    <w:rsid w:val="00A001A6"/>
    <w:rPr>
      <w:b/>
      <w:bCs/>
      <w:color w:val="D34817" w:themeColor="accent1"/>
    </w:rPr>
  </w:style>
  <w:style w:type="character" w:styleId="IntenseReference">
    <w:name w:val="Intense Reference"/>
    <w:uiPriority w:val="32"/>
    <w:qFormat/>
    <w:rsid w:val="00A001A6"/>
    <w:rPr>
      <w:b/>
      <w:bCs/>
      <w:i/>
      <w:iCs/>
      <w:caps/>
      <w:color w:val="D34817" w:themeColor="accent1"/>
    </w:rPr>
  </w:style>
  <w:style w:type="character" w:styleId="BookTitle">
    <w:name w:val="Book Title"/>
    <w:uiPriority w:val="33"/>
    <w:qFormat/>
    <w:rsid w:val="00A001A6"/>
    <w:rPr>
      <w:b/>
      <w:bCs/>
      <w:i/>
      <w:iCs/>
      <w:spacing w:val="0"/>
    </w:rPr>
  </w:style>
  <w:style w:type="table" w:styleId="TableGrid">
    <w:name w:val="Table Grid"/>
    <w:basedOn w:val="TableNormal"/>
    <w:uiPriority w:val="39"/>
    <w:rsid w:val="00787AEA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UnresolvedMention">
    <w:name w:val="Unresolved Mention"/>
    <w:basedOn w:val="DefaultParagraphFont"/>
    <w:uiPriority w:val="99"/>
    <w:semiHidden/>
    <w:unhideWhenUsed/>
    <w:rsid w:val="00185E37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85471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4.emf"/><Relationship Id="rId18" Type="http://schemas.openxmlformats.org/officeDocument/2006/relationships/hyperlink" Target="https://www.tutorialspoint.com/python/python_basic_operators.htm" TargetMode="External"/><Relationship Id="rId26" Type="http://schemas.openxmlformats.org/officeDocument/2006/relationships/hyperlink" Target="https://stackoverflow.com/questions/983354/how-do-i-make-python-to-wait-for-a-pressed-key" TargetMode="External"/><Relationship Id="rId3" Type="http://schemas.openxmlformats.org/officeDocument/2006/relationships/styles" Target="styles.xml"/><Relationship Id="rId21" Type="http://schemas.openxmlformats.org/officeDocument/2006/relationships/hyperlink" Target="https://www.pythoncentral.io/how-to-generate-a-random-number-in-python/" TargetMode="External"/><Relationship Id="rId34" Type="http://schemas.openxmlformats.org/officeDocument/2006/relationships/hyperlink" Target="https://www.programiz.com/python-programming/dictionary" TargetMode="External"/><Relationship Id="rId7" Type="http://schemas.openxmlformats.org/officeDocument/2006/relationships/image" Target="media/image2.emf"/><Relationship Id="rId12" Type="http://schemas.openxmlformats.org/officeDocument/2006/relationships/hyperlink" Target="https://pythontips.com/2013/08/02/what-is-pickle-in-python/" TargetMode="External"/><Relationship Id="rId17" Type="http://schemas.openxmlformats.org/officeDocument/2006/relationships/hyperlink" Target="https://docs.python.org/3/tutorial/" TargetMode="External"/><Relationship Id="rId25" Type="http://schemas.openxmlformats.org/officeDocument/2006/relationships/hyperlink" Target="https://pypi.org/project/getch/" TargetMode="External"/><Relationship Id="rId33" Type="http://schemas.openxmlformats.org/officeDocument/2006/relationships/hyperlink" Target="https://www.tutorialspoint.com/python/python_strings.htm" TargetMode="External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s://stackoverflow.com/questions/3041986/apt-command-line-interface-like-yes-no-input" TargetMode="External"/><Relationship Id="rId20" Type="http://schemas.openxmlformats.org/officeDocument/2006/relationships/hyperlink" Target="https://stackoverflow.com/questions/159720/what-is-the-naming-convention-in-python-for-variable-and-function-names" TargetMode="External"/><Relationship Id="rId29" Type="http://schemas.openxmlformats.org/officeDocument/2006/relationships/hyperlink" Target="https://www.programiz.com/python-programming/examples/odd-even" TargetMode="Externa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hyperlink" Target="https://wiki.python.org/moin/UsingPickle" TargetMode="External"/><Relationship Id="rId24" Type="http://schemas.openxmlformats.org/officeDocument/2006/relationships/hyperlink" Target="https://www.hackerearth.com/practice/python/getting-started/input-and-output/tutorial/" TargetMode="External"/><Relationship Id="rId32" Type="http://schemas.openxmlformats.org/officeDocument/2006/relationships/hyperlink" Target="https://www.pythonforbeginners.com/files/reading-and-writing-files-in-python" TargetMode="External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hyperlink" Target="https://anh.cs.luc.edu/python/hands-on/3.1/handsonHtml/io.html" TargetMode="External"/><Relationship Id="rId28" Type="http://schemas.openxmlformats.org/officeDocument/2006/relationships/hyperlink" Target="https://introcs.cs.princeton.edu/python/appendix_precedence/" TargetMode="External"/><Relationship Id="rId36" Type="http://schemas.openxmlformats.org/officeDocument/2006/relationships/hyperlink" Target="https://docs.python.org/3/library/pickle.html" TargetMode="External"/><Relationship Id="rId10" Type="http://schemas.openxmlformats.org/officeDocument/2006/relationships/hyperlink" Target="https://docs.python.org/3/library/pickle.html" TargetMode="External"/><Relationship Id="rId19" Type="http://schemas.openxmlformats.org/officeDocument/2006/relationships/hyperlink" Target="https://stackoverflow.com/questions/4841436/what-exactly-does-do-in-python" TargetMode="External"/><Relationship Id="rId31" Type="http://schemas.openxmlformats.org/officeDocument/2006/relationships/hyperlink" Target="https://stackoverflow.com/questions/9202224/getting-command-line-password-input-in-python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docs.python.org/3/library/pickle.html" TargetMode="External"/><Relationship Id="rId14" Type="http://schemas.openxmlformats.org/officeDocument/2006/relationships/image" Target="media/image5.emf"/><Relationship Id="rId22" Type="http://schemas.openxmlformats.org/officeDocument/2006/relationships/hyperlink" Target="https://www.pythonforbeginners.com/basics/getting-user-input-from-the-keyboard" TargetMode="External"/><Relationship Id="rId27" Type="http://schemas.openxmlformats.org/officeDocument/2006/relationships/hyperlink" Target="https://www.programiz.com/python-programming/keyword-list" TargetMode="External"/><Relationship Id="rId30" Type="http://schemas.openxmlformats.org/officeDocument/2006/relationships/hyperlink" Target="http://interactivepython.org/runestone/static/pip2/Functions/Returningavaluefromafunction.html" TargetMode="External"/><Relationship Id="rId35" Type="http://schemas.openxmlformats.org/officeDocument/2006/relationships/hyperlink" Target="https://stackoverflow.com/questions/1047318/easiest-way-to-persist-a-data-structure-to-a-file-in-python" TargetMode="External"/></Relationships>
</file>

<file path=word/theme/theme1.xml><?xml version="1.0" encoding="utf-8"?>
<a:theme xmlns:a="http://schemas.openxmlformats.org/drawingml/2006/main" name="Frame">
  <a:themeElements>
    <a:clrScheme name="Custom 1">
      <a:dk1>
        <a:sysClr val="windowText" lastClr="000000"/>
      </a:dk1>
      <a:lt1>
        <a:srgbClr val="000000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Frame">
      <a:majorFont>
        <a:latin typeface="Corbel" panose="020B0503020204020204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Fram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5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2700" h="254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20000"/>
                <a:lumMod val="102000"/>
              </a:schemeClr>
            </a:gs>
            <a:gs pos="48000">
              <a:schemeClr val="phClr">
                <a:tint val="98000"/>
                <a:shade val="90000"/>
                <a:satMod val="110000"/>
                <a:lumMod val="103000"/>
              </a:schemeClr>
            </a:gs>
            <a:gs pos="100000">
              <a:schemeClr val="phClr">
                <a:tint val="98000"/>
                <a:shade val="80000"/>
                <a:satMod val="10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rame" id="{F226E7A2-7162-461C-9490-D27D9DC04E43}" vid="{629A0216-3BBD-45C0-B63F-2683BEA18F60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EC14CB9-41D8-4EED-80D2-27035766D3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</TotalTime>
  <Pages>11</Pages>
  <Words>1925</Words>
  <Characters>10979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14rcohen</dc:creator>
  <cp:keywords/>
  <dc:description/>
  <cp:lastModifiedBy>Yuval Cohen</cp:lastModifiedBy>
  <cp:revision>18</cp:revision>
  <dcterms:created xsi:type="dcterms:W3CDTF">2018-12-17T20:12:00Z</dcterms:created>
  <dcterms:modified xsi:type="dcterms:W3CDTF">2018-12-21T15:25:00Z</dcterms:modified>
</cp:coreProperties>
</file>